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14B8CAF" w14:textId="77777777" w:rsidR="00F0101D" w:rsidRDefault="00F0101D" w:rsidP="00F0101D">
      <w:bookmarkStart w:id="0" w:name="_Hlk153101390"/>
      <w:bookmarkEnd w:id="0"/>
    </w:p>
    <w:p w14:paraId="0A60FF14" w14:textId="77777777" w:rsidR="00F0101D" w:rsidRDefault="00F0101D" w:rsidP="00F0101D"/>
    <w:p w14:paraId="46264C27" w14:textId="77777777" w:rsidR="00F0101D" w:rsidRDefault="00F0101D" w:rsidP="00F0101D"/>
    <w:p w14:paraId="46443C40" w14:textId="77777777" w:rsidR="00F0101D" w:rsidRDefault="00F0101D" w:rsidP="00F0101D"/>
    <w:p w14:paraId="42C8330C" w14:textId="77777777" w:rsidR="00F0101D" w:rsidRDefault="00F0101D" w:rsidP="00F0101D"/>
    <w:p w14:paraId="155B3E5C" w14:textId="77777777" w:rsidR="00F0101D" w:rsidRDefault="00F0101D" w:rsidP="00F0101D"/>
    <w:p w14:paraId="68741195" w14:textId="77777777" w:rsidR="00F0101D" w:rsidRDefault="00F0101D" w:rsidP="00F0101D"/>
    <w:p w14:paraId="47D369E1" w14:textId="77777777" w:rsidR="00F0101D" w:rsidRDefault="00F0101D" w:rsidP="00F0101D"/>
    <w:p w14:paraId="1491B408" w14:textId="77777777" w:rsidR="00F0101D" w:rsidRDefault="00F0101D" w:rsidP="00F0101D"/>
    <w:p w14:paraId="34B461D6" w14:textId="77777777" w:rsidR="00F0101D" w:rsidRDefault="00F0101D" w:rsidP="00F0101D"/>
    <w:p w14:paraId="071A1ACC" w14:textId="77777777" w:rsidR="00F0101D" w:rsidRDefault="00F0101D" w:rsidP="00F0101D"/>
    <w:p w14:paraId="26E34EFB" w14:textId="4EED3AE2" w:rsidR="00F0101D" w:rsidRDefault="00096E81" w:rsidP="0001225C">
      <w:pPr>
        <w:pStyle w:val="af4"/>
      </w:pPr>
      <w:proofErr w:type="spellStart"/>
      <w:r>
        <w:t>ahb-s</w:t>
      </w:r>
      <w:r>
        <w:rPr>
          <w:rFonts w:hint="eastAsia"/>
        </w:rPr>
        <w:t>r</w:t>
      </w:r>
      <w:r>
        <w:t>am</w:t>
      </w:r>
      <w:proofErr w:type="spellEnd"/>
      <w:r>
        <w:rPr>
          <w:rFonts w:hint="eastAsia"/>
        </w:rPr>
        <w:t>控制器</w:t>
      </w:r>
      <w:r w:rsidR="00F0101D">
        <w:rPr>
          <w:rFonts w:hint="eastAsia"/>
        </w:rPr>
        <w:t>的设计</w:t>
      </w:r>
    </w:p>
    <w:p w14:paraId="7959C933" w14:textId="77777777" w:rsidR="003A2DBA" w:rsidRDefault="003A2DBA" w:rsidP="003A2DBA"/>
    <w:p w14:paraId="04889773" w14:textId="77777777" w:rsidR="0042398F" w:rsidRDefault="0042398F" w:rsidP="003A2DBA"/>
    <w:p w14:paraId="0726DC3D" w14:textId="77777777" w:rsidR="0042398F" w:rsidRDefault="0042398F" w:rsidP="003A2DBA"/>
    <w:p w14:paraId="78DBD23E" w14:textId="77777777" w:rsidR="0042398F" w:rsidRDefault="0042398F" w:rsidP="003A2DBA"/>
    <w:p w14:paraId="241D9CAC" w14:textId="77777777" w:rsidR="0042398F" w:rsidRDefault="0042398F" w:rsidP="003A2DBA"/>
    <w:p w14:paraId="1F10279C" w14:textId="77777777" w:rsidR="0042398F" w:rsidRDefault="0042398F" w:rsidP="003A2DBA"/>
    <w:p w14:paraId="49CC5D32" w14:textId="77777777" w:rsidR="0042398F" w:rsidRDefault="0042398F" w:rsidP="003A2DBA"/>
    <w:p w14:paraId="4020129E" w14:textId="77777777" w:rsidR="0042398F" w:rsidRDefault="0042398F" w:rsidP="003A2DBA"/>
    <w:p w14:paraId="29770DDE" w14:textId="77777777" w:rsidR="0042398F" w:rsidRDefault="0042398F" w:rsidP="003A2DBA"/>
    <w:p w14:paraId="575BC8A7" w14:textId="77777777" w:rsidR="0042398F" w:rsidRDefault="0042398F" w:rsidP="003A2DBA"/>
    <w:p w14:paraId="772D81AF" w14:textId="77777777" w:rsidR="0042398F" w:rsidRDefault="0042398F" w:rsidP="003A2DBA"/>
    <w:p w14:paraId="27D520AB" w14:textId="77777777" w:rsidR="0042398F" w:rsidRDefault="0042398F" w:rsidP="003A2DBA"/>
    <w:p w14:paraId="365310F8" w14:textId="77777777" w:rsidR="0042398F" w:rsidRDefault="0042398F" w:rsidP="003A2DBA"/>
    <w:p w14:paraId="2BBED38F" w14:textId="77777777" w:rsidR="0042398F" w:rsidRDefault="0042398F" w:rsidP="003A2DBA"/>
    <w:tbl>
      <w:tblPr>
        <w:tblStyle w:val="af2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9"/>
        <w:gridCol w:w="2835"/>
      </w:tblGrid>
      <w:tr w:rsidR="00DB79FE" w14:paraId="17F98642" w14:textId="77777777" w:rsidTr="00B33843">
        <w:trPr>
          <w:jc w:val="center"/>
        </w:trPr>
        <w:tc>
          <w:tcPr>
            <w:tcW w:w="1129" w:type="dxa"/>
            <w:vAlign w:val="center"/>
          </w:tcPr>
          <w:p w14:paraId="52C6EA24" w14:textId="77777777" w:rsidR="00DB79FE" w:rsidRPr="007E0A6A" w:rsidRDefault="00DB79FE" w:rsidP="007C7C8E">
            <w:pPr>
              <w:jc w:val="distribute"/>
              <w:rPr>
                <w:sz w:val="28"/>
              </w:rPr>
            </w:pPr>
            <w:r w:rsidRPr="007E0A6A">
              <w:rPr>
                <w:rFonts w:hint="eastAsia"/>
                <w:sz w:val="28"/>
              </w:rPr>
              <w:t>姓名</w:t>
            </w:r>
            <w:r w:rsidR="00564093" w:rsidRPr="007E0A6A">
              <w:rPr>
                <w:rFonts w:hint="eastAsia"/>
                <w:sz w:val="28"/>
              </w:rPr>
              <w:t>：</w:t>
            </w:r>
          </w:p>
        </w:tc>
        <w:tc>
          <w:tcPr>
            <w:tcW w:w="2835" w:type="dxa"/>
            <w:vAlign w:val="bottom"/>
          </w:tcPr>
          <w:p w14:paraId="34115513" w14:textId="31BFA849" w:rsidR="00DB79FE" w:rsidRPr="007E0A6A" w:rsidRDefault="00140DB8" w:rsidP="003A2DBA">
            <w:pPr>
              <w:rPr>
                <w:sz w:val="28"/>
              </w:rPr>
            </w:pPr>
            <w:proofErr w:type="gramStart"/>
            <w:r>
              <w:rPr>
                <w:rFonts w:hint="eastAsia"/>
                <w:sz w:val="28"/>
              </w:rPr>
              <w:t>刘</w:t>
            </w:r>
            <w:r w:rsidR="00F97FC4">
              <w:rPr>
                <w:rFonts w:hint="eastAsia"/>
                <w:sz w:val="28"/>
              </w:rPr>
              <w:t>金硕</w:t>
            </w:r>
            <w:proofErr w:type="gramEnd"/>
          </w:p>
        </w:tc>
      </w:tr>
      <w:tr w:rsidR="00DB79FE" w14:paraId="256B29D1" w14:textId="77777777" w:rsidTr="00B33843">
        <w:trPr>
          <w:jc w:val="center"/>
        </w:trPr>
        <w:tc>
          <w:tcPr>
            <w:tcW w:w="1129" w:type="dxa"/>
            <w:vAlign w:val="center"/>
          </w:tcPr>
          <w:p w14:paraId="5AA048F9" w14:textId="77777777" w:rsidR="00DB79FE" w:rsidRPr="007E0A6A" w:rsidRDefault="00DB79FE" w:rsidP="007C7C8E">
            <w:pPr>
              <w:jc w:val="distribute"/>
              <w:rPr>
                <w:sz w:val="28"/>
              </w:rPr>
            </w:pPr>
            <w:r w:rsidRPr="007E0A6A">
              <w:rPr>
                <w:rFonts w:hint="eastAsia"/>
                <w:sz w:val="28"/>
              </w:rPr>
              <w:t>学号</w:t>
            </w:r>
            <w:r w:rsidR="00564093" w:rsidRPr="007E0A6A">
              <w:rPr>
                <w:rFonts w:hint="eastAsia"/>
                <w:sz w:val="28"/>
              </w:rPr>
              <w:t>：</w:t>
            </w:r>
          </w:p>
        </w:tc>
        <w:tc>
          <w:tcPr>
            <w:tcW w:w="2835" w:type="dxa"/>
            <w:vAlign w:val="bottom"/>
          </w:tcPr>
          <w:p w14:paraId="521C5EBC" w14:textId="3D689461" w:rsidR="00DB79FE" w:rsidRPr="007E0A6A" w:rsidRDefault="0001225C" w:rsidP="003A2DBA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2</w:t>
            </w:r>
            <w:r>
              <w:rPr>
                <w:sz w:val="28"/>
              </w:rPr>
              <w:t>02</w:t>
            </w:r>
            <w:r w:rsidR="00F97FC4">
              <w:rPr>
                <w:rFonts w:hint="eastAsia"/>
                <w:sz w:val="28"/>
              </w:rPr>
              <w:t>428015926051</w:t>
            </w:r>
          </w:p>
        </w:tc>
      </w:tr>
    </w:tbl>
    <w:p w14:paraId="1B2FF066" w14:textId="77777777" w:rsidR="0042398F" w:rsidRDefault="0042398F" w:rsidP="003A2DBA"/>
    <w:p w14:paraId="192638BF" w14:textId="77777777" w:rsidR="0088092B" w:rsidRDefault="0088092B" w:rsidP="003A2DBA"/>
    <w:p w14:paraId="6A5BB9FF" w14:textId="77777777" w:rsidR="0088092B" w:rsidRDefault="0088092B" w:rsidP="003A2DBA"/>
    <w:p w14:paraId="5BFB57D5" w14:textId="77777777" w:rsidR="0088092B" w:rsidRDefault="0088092B" w:rsidP="003A2DBA"/>
    <w:p w14:paraId="54656B4E" w14:textId="77777777" w:rsidR="0088092B" w:rsidRDefault="0088092B" w:rsidP="003A2DBA"/>
    <w:p w14:paraId="51D282E0" w14:textId="77777777" w:rsidR="0088092B" w:rsidRDefault="0088092B" w:rsidP="003A2DBA"/>
    <w:p w14:paraId="13F3A8AA" w14:textId="77777777" w:rsidR="0088092B" w:rsidRDefault="0088092B" w:rsidP="003A2DBA"/>
    <w:p w14:paraId="059A3AB5" w14:textId="77777777" w:rsidR="0088092B" w:rsidRDefault="0088092B" w:rsidP="003A2DBA"/>
    <w:p w14:paraId="08CAE708" w14:textId="77777777" w:rsidR="0088092B" w:rsidRDefault="0088092B" w:rsidP="003A2DBA"/>
    <w:p w14:paraId="6B0DD700" w14:textId="77777777" w:rsidR="00B116D0" w:rsidRDefault="00B116D0" w:rsidP="003A2DBA"/>
    <w:p w14:paraId="0CFE0494" w14:textId="77777777" w:rsidR="00F15AB1" w:rsidRDefault="00F15AB1" w:rsidP="003A2DBA"/>
    <w:p w14:paraId="080252B3" w14:textId="77777777" w:rsidR="00F15AB1" w:rsidRDefault="00F15AB1" w:rsidP="003A2DBA"/>
    <w:p w14:paraId="5C2B4197" w14:textId="77777777" w:rsidR="00F15AB1" w:rsidRDefault="00F15AB1" w:rsidP="003A2DBA">
      <w:pPr>
        <w:sectPr w:rsidR="00F15AB1" w:rsidSect="00F15AB1">
          <w:headerReference w:type="default" r:id="rId8"/>
          <w:footerReference w:type="even" r:id="rId9"/>
          <w:footerReference w:type="default" r:id="rId10"/>
          <w:pgSz w:w="11906" w:h="16838"/>
          <w:pgMar w:top="1418" w:right="1418" w:bottom="1418" w:left="1418" w:header="851" w:footer="794" w:gutter="0"/>
          <w:pgNumType w:start="1"/>
          <w:cols w:space="425"/>
          <w:titlePg/>
          <w:docGrid w:type="linesAndChars" w:linePitch="312"/>
        </w:sectPr>
      </w:pPr>
    </w:p>
    <w:p w14:paraId="02803046" w14:textId="77777777" w:rsidR="00F15AB1" w:rsidRDefault="00F15AB1" w:rsidP="003C46CC">
      <w:pPr>
        <w:pStyle w:val="10"/>
        <w:numPr>
          <w:ilvl w:val="0"/>
          <w:numId w:val="0"/>
        </w:numPr>
        <w:spacing w:before="312" w:after="156"/>
        <w:jc w:val="center"/>
      </w:pPr>
      <w:bookmarkStart w:id="1" w:name="_Toc149932021"/>
      <w:bookmarkStart w:id="2" w:name="_Toc150846629"/>
      <w:bookmarkStart w:id="3" w:name="_Toc150846839"/>
      <w:r>
        <w:rPr>
          <w:rFonts w:hint="eastAsia"/>
        </w:rPr>
        <w:lastRenderedPageBreak/>
        <w:t>目录</w:t>
      </w:r>
      <w:bookmarkEnd w:id="1"/>
      <w:bookmarkEnd w:id="2"/>
      <w:bookmarkEnd w:id="3"/>
    </w:p>
    <w:sdt>
      <w:sdtPr>
        <w:rPr>
          <w:rFonts w:eastAsia="宋体"/>
          <w:sz w:val="21"/>
          <w:lang w:val="zh-CN"/>
        </w:rPr>
        <w:id w:val="2476281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C01DA0F" w14:textId="5E730C37" w:rsidR="00C40047" w:rsidRDefault="00D83E51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0846839" w:history="1">
            <w:r w:rsidR="00C40047" w:rsidRPr="00216DF7">
              <w:rPr>
                <w:rStyle w:val="ae"/>
                <w:noProof/>
              </w:rPr>
              <w:t>目录</w:t>
            </w:r>
            <w:r w:rsidR="00C40047">
              <w:rPr>
                <w:noProof/>
                <w:webHidden/>
              </w:rPr>
              <w:tab/>
            </w:r>
            <w:r w:rsidR="00C40047">
              <w:rPr>
                <w:noProof/>
                <w:webHidden/>
              </w:rPr>
              <w:fldChar w:fldCharType="begin"/>
            </w:r>
            <w:r w:rsidR="00C40047">
              <w:rPr>
                <w:noProof/>
                <w:webHidden/>
              </w:rPr>
              <w:instrText xml:space="preserve"> PAGEREF _Toc150846839 \h </w:instrText>
            </w:r>
            <w:r w:rsidR="00C40047">
              <w:rPr>
                <w:noProof/>
                <w:webHidden/>
              </w:rPr>
            </w:r>
            <w:r w:rsidR="00C40047">
              <w:rPr>
                <w:noProof/>
                <w:webHidden/>
              </w:rPr>
              <w:fldChar w:fldCharType="separate"/>
            </w:r>
            <w:r w:rsidR="00933B53">
              <w:rPr>
                <w:noProof/>
                <w:webHidden/>
              </w:rPr>
              <w:t>1</w:t>
            </w:r>
            <w:r w:rsidR="00C40047">
              <w:rPr>
                <w:noProof/>
                <w:webHidden/>
              </w:rPr>
              <w:fldChar w:fldCharType="end"/>
            </w:r>
          </w:hyperlink>
        </w:p>
        <w:p w14:paraId="3E173077" w14:textId="23771CC9" w:rsidR="00C40047" w:rsidRDefault="00C40047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14:ligatures w14:val="standardContextual"/>
            </w:rPr>
          </w:pPr>
          <w:hyperlink w:anchor="_Toc150846840" w:history="1">
            <w:r w:rsidRPr="00216DF7">
              <w:rPr>
                <w:rStyle w:val="ae"/>
                <w:noProof/>
              </w:rPr>
              <w:t xml:space="preserve">1 </w:t>
            </w:r>
            <w:r w:rsidRPr="00216DF7">
              <w:rPr>
                <w:rStyle w:val="ae"/>
                <w:noProof/>
              </w:rPr>
              <w:t>设计规格与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46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3B53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AB15DB" w14:textId="3D056415" w:rsidR="00C40047" w:rsidRDefault="00C40047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14:ligatures w14:val="standardContextual"/>
            </w:rPr>
          </w:pPr>
          <w:hyperlink w:anchor="_Toc150846841" w:history="1">
            <w:r w:rsidRPr="00216DF7">
              <w:rPr>
                <w:rStyle w:val="ae"/>
                <w:noProof/>
              </w:rPr>
              <w:t xml:space="preserve">2 </w:t>
            </w:r>
            <w:r w:rsidRPr="00216DF7">
              <w:rPr>
                <w:rStyle w:val="ae"/>
                <w:noProof/>
              </w:rPr>
              <w:t>算法原理与算法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46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3B53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72371F" w14:textId="2C046774" w:rsidR="00C40047" w:rsidRDefault="00C40047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14:ligatures w14:val="standardContextual"/>
            </w:rPr>
          </w:pPr>
          <w:hyperlink w:anchor="_Toc150846842" w:history="1">
            <w:r w:rsidRPr="00216DF7">
              <w:rPr>
                <w:rStyle w:val="ae"/>
                <w:noProof/>
              </w:rPr>
              <w:t xml:space="preserve">3 </w:t>
            </w:r>
            <w:r w:rsidRPr="00216DF7">
              <w:rPr>
                <w:rStyle w:val="ae"/>
                <w:noProof/>
              </w:rPr>
              <w:t>实现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46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3B5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B95B75" w14:textId="319382AF" w:rsidR="00C40047" w:rsidRDefault="00C40047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14:ligatures w14:val="standardContextual"/>
            </w:rPr>
          </w:pPr>
          <w:hyperlink w:anchor="_Toc150846843" w:history="1">
            <w:r w:rsidRPr="00216DF7">
              <w:rPr>
                <w:rStyle w:val="ae"/>
                <w:noProof/>
              </w:rPr>
              <w:t xml:space="preserve">4 </w:t>
            </w:r>
            <w:r w:rsidRPr="00216DF7">
              <w:rPr>
                <w:rStyle w:val="ae"/>
                <w:noProof/>
              </w:rPr>
              <w:t>仿真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46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3B53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F65E02" w14:textId="5FE24D52" w:rsidR="00C40047" w:rsidRDefault="00C40047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14:ligatures w14:val="standardContextual"/>
            </w:rPr>
          </w:pPr>
          <w:hyperlink w:anchor="_Toc150846844" w:history="1">
            <w:r w:rsidRPr="00216DF7">
              <w:rPr>
                <w:rStyle w:val="ae"/>
                <w:noProof/>
              </w:rPr>
              <w:t xml:space="preserve">5 </w:t>
            </w:r>
            <w:r w:rsidRPr="00216DF7">
              <w:rPr>
                <w:rStyle w:val="ae"/>
                <w:noProof/>
              </w:rPr>
              <w:t>综合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46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3B5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256D6E" w14:textId="2B817002" w:rsidR="00B116D0" w:rsidRDefault="00D83E51" w:rsidP="0001225C">
          <w:pPr>
            <w:sectPr w:rsidR="00B116D0" w:rsidSect="00B116D0">
              <w:footerReference w:type="first" r:id="rId11"/>
              <w:pgSz w:w="11906" w:h="16838"/>
              <w:pgMar w:top="1418" w:right="1418" w:bottom="1418" w:left="1418" w:header="851" w:footer="794" w:gutter="0"/>
              <w:pgNumType w:start="1"/>
              <w:cols w:space="425"/>
              <w:titlePg/>
              <w:docGrid w:type="linesAndChars" w:linePitch="312"/>
            </w:sect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7D30BBE9" w14:textId="2AA1BAA0" w:rsidR="00096E81" w:rsidRDefault="0001225C" w:rsidP="00096E81">
      <w:pPr>
        <w:pStyle w:val="10"/>
        <w:spacing w:before="312" w:after="156"/>
      </w:pPr>
      <w:bookmarkStart w:id="4" w:name="_Toc150846840"/>
      <w:r>
        <w:rPr>
          <w:rFonts w:hint="eastAsia"/>
        </w:rPr>
        <w:lastRenderedPageBreak/>
        <w:t>设计规格与要求</w:t>
      </w:r>
      <w:bookmarkStart w:id="5" w:name="_Toc150846841"/>
      <w:bookmarkEnd w:id="4"/>
    </w:p>
    <w:p w14:paraId="58B7A85A" w14:textId="77777777" w:rsidR="00096E81" w:rsidRDefault="00096E81" w:rsidP="00096E81">
      <w:pPr>
        <w:ind w:firstLine="420"/>
      </w:pPr>
      <w:r>
        <w:rPr>
          <w:rFonts w:hint="eastAsia"/>
        </w:rPr>
        <w:t>设计一个基于</w:t>
      </w:r>
      <w:r>
        <w:rPr>
          <w:rFonts w:hint="eastAsia"/>
        </w:rPr>
        <w:t>AHB</w:t>
      </w:r>
      <w:r>
        <w:rPr>
          <w:rFonts w:hint="eastAsia"/>
        </w:rPr>
        <w:t>从接口的单端口</w:t>
      </w:r>
      <w:r>
        <w:rPr>
          <w:rFonts w:hint="eastAsia"/>
        </w:rPr>
        <w:t>SRAM</w:t>
      </w:r>
      <w:r>
        <w:rPr>
          <w:rFonts w:hint="eastAsia"/>
        </w:rPr>
        <w:t>控制器，实现</w:t>
      </w:r>
      <w:r>
        <w:rPr>
          <w:rFonts w:hint="eastAsia"/>
        </w:rPr>
        <w:t>SRAM</w:t>
      </w:r>
      <w:r>
        <w:rPr>
          <w:rFonts w:hint="eastAsia"/>
        </w:rPr>
        <w:t>存储器与</w:t>
      </w:r>
      <w:r>
        <w:rPr>
          <w:rFonts w:hint="eastAsia"/>
        </w:rPr>
        <w:t>AHB</w:t>
      </w:r>
      <w:r>
        <w:rPr>
          <w:rFonts w:hint="eastAsia"/>
        </w:rPr>
        <w:t>总线的数据信息交换，将</w:t>
      </w:r>
      <w:r>
        <w:rPr>
          <w:rFonts w:hint="eastAsia"/>
        </w:rPr>
        <w:t>AHB</w:t>
      </w:r>
      <w:r>
        <w:rPr>
          <w:rFonts w:hint="eastAsia"/>
        </w:rPr>
        <w:t>总线上的读写操作转换成标准</w:t>
      </w:r>
      <w:r>
        <w:rPr>
          <w:rFonts w:hint="eastAsia"/>
        </w:rPr>
        <w:t>SRAM</w:t>
      </w:r>
      <w:r>
        <w:rPr>
          <w:rFonts w:hint="eastAsia"/>
        </w:rPr>
        <w:t>读写操作。</w:t>
      </w:r>
    </w:p>
    <w:p w14:paraId="0FD358B7" w14:textId="18C273D1" w:rsidR="00096E81" w:rsidRPr="00096E81" w:rsidRDefault="00096E81" w:rsidP="00096E81">
      <w:r>
        <w:rPr>
          <w:rFonts w:hint="eastAsia"/>
        </w:rPr>
        <w:t>SRAM</w:t>
      </w:r>
      <w:r>
        <w:rPr>
          <w:rFonts w:hint="eastAsia"/>
        </w:rPr>
        <w:t>大小为</w:t>
      </w:r>
      <w:r>
        <w:rPr>
          <w:rFonts w:hint="eastAsia"/>
        </w:rPr>
        <w:t>4096x32-bit</w:t>
      </w:r>
      <w:r>
        <w:rPr>
          <w:rFonts w:hint="eastAsia"/>
        </w:rPr>
        <w:t>，</w:t>
      </w:r>
      <w:r>
        <w:rPr>
          <w:rFonts w:hint="eastAsia"/>
        </w:rPr>
        <w:t>AHB</w:t>
      </w:r>
      <w:r>
        <w:rPr>
          <w:rFonts w:hint="eastAsia"/>
        </w:rPr>
        <w:t>接口数据大小固定为</w:t>
      </w:r>
      <w:r>
        <w:rPr>
          <w:rFonts w:hint="eastAsia"/>
        </w:rPr>
        <w:t>32-bit</w:t>
      </w:r>
      <w:r>
        <w:rPr>
          <w:rFonts w:hint="eastAsia"/>
        </w:rPr>
        <w:t>，</w:t>
      </w:r>
      <w:r>
        <w:rPr>
          <w:rFonts w:hint="eastAsia"/>
        </w:rPr>
        <w:t>AHB</w:t>
      </w:r>
      <w:r>
        <w:rPr>
          <w:rFonts w:hint="eastAsia"/>
        </w:rPr>
        <w:t>接口地址范围为</w:t>
      </w:r>
      <w:r>
        <w:rPr>
          <w:rFonts w:hint="eastAsia"/>
        </w:rPr>
        <w:t xml:space="preserve">0x00000000 </w:t>
      </w:r>
      <w:r>
        <w:rPr>
          <w:rFonts w:hint="eastAsia"/>
        </w:rPr>
        <w:t>–</w:t>
      </w:r>
      <w:r>
        <w:rPr>
          <w:rFonts w:hint="eastAsia"/>
        </w:rPr>
        <w:t xml:space="preserve"> 0x00003FFC</w:t>
      </w:r>
      <w:r>
        <w:rPr>
          <w:rFonts w:hint="eastAsia"/>
        </w:rPr>
        <w:t>。</w:t>
      </w:r>
      <w:r>
        <w:rPr>
          <w:rFonts w:hint="eastAsia"/>
        </w:rPr>
        <w:t>AHB</w:t>
      </w:r>
      <w:r>
        <w:rPr>
          <w:rFonts w:hint="eastAsia"/>
        </w:rPr>
        <w:t>接口能够实现单次或突发模式的数据读写操作。</w:t>
      </w:r>
    </w:p>
    <w:p w14:paraId="056E0063" w14:textId="2B6C84D5" w:rsidR="003C560D" w:rsidRDefault="00C27ED2" w:rsidP="00E87C96">
      <w:pPr>
        <w:pStyle w:val="10"/>
        <w:spacing w:before="312" w:after="156"/>
      </w:pPr>
      <w:r>
        <w:rPr>
          <w:rFonts w:hint="eastAsia"/>
        </w:rPr>
        <w:t>算法原理与算法设计</w:t>
      </w:r>
      <w:bookmarkEnd w:id="5"/>
    </w:p>
    <w:p w14:paraId="5E7FD6DE" w14:textId="110C6D01" w:rsidR="00904BC5" w:rsidRPr="0028118A" w:rsidRDefault="005065B0" w:rsidP="0028118A">
      <w:pPr>
        <w:rPr>
          <w:b/>
          <w:bCs/>
        </w:rPr>
      </w:pPr>
      <w:proofErr w:type="spellStart"/>
      <w:r w:rsidRPr="0028118A">
        <w:rPr>
          <w:rFonts w:hint="eastAsia"/>
          <w:b/>
          <w:bCs/>
        </w:rPr>
        <w:t>ahb</w:t>
      </w:r>
      <w:proofErr w:type="spellEnd"/>
      <w:r w:rsidRPr="0028118A">
        <w:rPr>
          <w:rFonts w:hint="eastAsia"/>
          <w:b/>
          <w:bCs/>
        </w:rPr>
        <w:t>总线</w:t>
      </w:r>
    </w:p>
    <w:p w14:paraId="3B848869" w14:textId="6C71BA1B" w:rsidR="005065B0" w:rsidRDefault="005065B0" w:rsidP="00AD664D">
      <w:pPr>
        <w:ind w:firstLine="420"/>
      </w:pPr>
      <w:proofErr w:type="spellStart"/>
      <w:r>
        <w:rPr>
          <w:rFonts w:hint="eastAsia"/>
        </w:rPr>
        <w:t>ahb</w:t>
      </w:r>
      <w:proofErr w:type="spellEnd"/>
      <w:r>
        <w:rPr>
          <w:rFonts w:hint="eastAsia"/>
        </w:rPr>
        <w:t>（</w:t>
      </w:r>
      <w:r>
        <w:rPr>
          <w:rFonts w:hint="eastAsia"/>
        </w:rPr>
        <w:t>advanced</w:t>
      </w:r>
      <w:r>
        <w:t xml:space="preserve"> </w:t>
      </w:r>
      <w:r>
        <w:rPr>
          <w:rFonts w:hint="eastAsia"/>
        </w:rPr>
        <w:t>high</w:t>
      </w:r>
      <w:r>
        <w:t xml:space="preserve"> </w:t>
      </w:r>
      <w:r>
        <w:rPr>
          <w:rFonts w:hint="eastAsia"/>
        </w:rPr>
        <w:t>performance</w:t>
      </w:r>
      <w:r>
        <w:t xml:space="preserve"> </w:t>
      </w:r>
      <w:r>
        <w:rPr>
          <w:rFonts w:hint="eastAsia"/>
        </w:rPr>
        <w:t>bus</w:t>
      </w:r>
      <w:r>
        <w:rPr>
          <w:rFonts w:hint="eastAsia"/>
        </w:rPr>
        <w:t>）是典型的高速片上总线</w:t>
      </w:r>
      <w:r w:rsidR="00C3118D">
        <w:rPr>
          <w:rFonts w:hint="eastAsia"/>
        </w:rPr>
        <w:t>，具有上升沿触发，流水线操作，支持多种数据大小传输以及支持</w:t>
      </w:r>
      <w:r w:rsidR="00C3118D">
        <w:rPr>
          <w:rFonts w:hint="eastAsia"/>
        </w:rPr>
        <w:t>burst</w:t>
      </w:r>
      <w:r w:rsidR="00C3118D">
        <w:rPr>
          <w:rFonts w:hint="eastAsia"/>
        </w:rPr>
        <w:t>传输的特点</w:t>
      </w:r>
      <w:r>
        <w:rPr>
          <w:rFonts w:hint="eastAsia"/>
        </w:rPr>
        <w:t>。</w:t>
      </w:r>
    </w:p>
    <w:p w14:paraId="21C4864F" w14:textId="0DC20D41" w:rsidR="00C3118D" w:rsidRPr="00AD664D" w:rsidRDefault="00C3118D" w:rsidP="00C3118D">
      <w:pPr>
        <w:rPr>
          <w:b/>
          <w:bCs/>
        </w:rPr>
      </w:pPr>
      <w:proofErr w:type="spellStart"/>
      <w:r w:rsidRPr="00AD664D">
        <w:rPr>
          <w:rFonts w:hint="eastAsia"/>
          <w:b/>
          <w:bCs/>
        </w:rPr>
        <w:t>ahb</w:t>
      </w:r>
      <w:proofErr w:type="spellEnd"/>
      <w:r w:rsidRPr="00AD664D">
        <w:rPr>
          <w:rFonts w:hint="eastAsia"/>
          <w:b/>
          <w:bCs/>
        </w:rPr>
        <w:t>总线信号</w:t>
      </w:r>
    </w:p>
    <w:p w14:paraId="0E0342BA" w14:textId="014C0598" w:rsidR="00C3118D" w:rsidRPr="00C3118D" w:rsidRDefault="00C3118D" w:rsidP="00C3118D">
      <w:pPr>
        <w:jc w:val="center"/>
        <w:rPr>
          <w:b/>
          <w:bCs/>
        </w:rPr>
      </w:pPr>
      <w:r w:rsidRPr="00C3118D">
        <w:rPr>
          <w:b/>
          <w:bCs/>
          <w:noProof/>
        </w:rPr>
        <w:drawing>
          <wp:inline distT="0" distB="0" distL="0" distR="0" wp14:anchorId="5C7F3AE9" wp14:editId="764E8FA2">
            <wp:extent cx="5759450" cy="3345180"/>
            <wp:effectExtent l="0" t="0" r="0" b="7620"/>
            <wp:docPr id="106009186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009186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345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E8BEA8" w14:textId="2D9C7363" w:rsidR="00C3118D" w:rsidRPr="00AD664D" w:rsidRDefault="00C3118D" w:rsidP="00C3118D">
      <w:pPr>
        <w:rPr>
          <w:b/>
          <w:bCs/>
        </w:rPr>
      </w:pPr>
      <w:proofErr w:type="spellStart"/>
      <w:r w:rsidRPr="00AD664D">
        <w:rPr>
          <w:rFonts w:hint="eastAsia"/>
          <w:b/>
          <w:bCs/>
        </w:rPr>
        <w:t>ahb</w:t>
      </w:r>
      <w:proofErr w:type="spellEnd"/>
      <w:r w:rsidRPr="00AD664D">
        <w:rPr>
          <w:rFonts w:hint="eastAsia"/>
          <w:b/>
          <w:bCs/>
        </w:rPr>
        <w:t>单次传输时序</w:t>
      </w:r>
    </w:p>
    <w:p w14:paraId="1CE11909" w14:textId="71EE34F4" w:rsidR="00AD664D" w:rsidRDefault="00AD664D" w:rsidP="00AD664D">
      <w:pPr>
        <w:ind w:firstLine="420"/>
      </w:pPr>
      <w:proofErr w:type="spellStart"/>
      <w:r>
        <w:rPr>
          <w:rFonts w:hint="eastAsia"/>
        </w:rPr>
        <w:t>ahb</w:t>
      </w:r>
      <w:proofErr w:type="spellEnd"/>
      <w:r>
        <w:rPr>
          <w:rFonts w:hint="eastAsia"/>
        </w:rPr>
        <w:t>总线单次数据传输分为两个阶段，第一个阶段发送地址信号与各类控制信号，第二个周期发送数据。当数据准备好时，从设备发送</w:t>
      </w:r>
      <w:r>
        <w:rPr>
          <w:rFonts w:hint="eastAsia"/>
        </w:rPr>
        <w:t>ready</w:t>
      </w:r>
      <w:r w:rsidR="00BB4580">
        <w:rPr>
          <w:rFonts w:hint="eastAsia"/>
        </w:rPr>
        <w:t>与</w:t>
      </w:r>
      <w:r w:rsidR="00BB4580">
        <w:rPr>
          <w:rFonts w:hint="eastAsia"/>
        </w:rPr>
        <w:t>resp</w:t>
      </w:r>
      <w:r w:rsidR="00BB4580">
        <w:rPr>
          <w:rFonts w:hint="eastAsia"/>
        </w:rPr>
        <w:t>信号</w:t>
      </w:r>
      <w:r>
        <w:rPr>
          <w:rFonts w:hint="eastAsia"/>
        </w:rPr>
        <w:t>进行响应。</w:t>
      </w:r>
    </w:p>
    <w:p w14:paraId="4A6FA93A" w14:textId="7E021214" w:rsidR="00C3118D" w:rsidRDefault="00C3118D" w:rsidP="00C3118D">
      <w:pPr>
        <w:jc w:val="center"/>
      </w:pPr>
      <w:r w:rsidRPr="00C3118D">
        <w:rPr>
          <w:noProof/>
        </w:rPr>
        <w:lastRenderedPageBreak/>
        <w:drawing>
          <wp:inline distT="0" distB="0" distL="0" distR="0" wp14:anchorId="307C7EFB" wp14:editId="5FA65A49">
            <wp:extent cx="5759450" cy="2868930"/>
            <wp:effectExtent l="0" t="0" r="0" b="7620"/>
            <wp:docPr id="71487383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487383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868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D8BBDD" w14:textId="447EF504" w:rsidR="00C3118D" w:rsidRPr="00B74846" w:rsidRDefault="00C3118D" w:rsidP="00C3118D">
      <w:pPr>
        <w:rPr>
          <w:b/>
          <w:bCs/>
        </w:rPr>
      </w:pPr>
      <w:proofErr w:type="spellStart"/>
      <w:r w:rsidRPr="00B74846">
        <w:rPr>
          <w:rFonts w:hint="eastAsia"/>
          <w:b/>
          <w:bCs/>
        </w:rPr>
        <w:t>ahb</w:t>
      </w:r>
      <w:proofErr w:type="spellEnd"/>
      <w:r w:rsidR="0016427F" w:rsidRPr="00B74846">
        <w:rPr>
          <w:b/>
          <w:bCs/>
        </w:rPr>
        <w:t xml:space="preserve"> </w:t>
      </w:r>
      <w:r w:rsidRPr="00B74846">
        <w:rPr>
          <w:rFonts w:hint="eastAsia"/>
          <w:b/>
          <w:bCs/>
        </w:rPr>
        <w:t>burst</w:t>
      </w:r>
      <w:r w:rsidRPr="00B74846">
        <w:rPr>
          <w:rFonts w:hint="eastAsia"/>
          <w:b/>
          <w:bCs/>
        </w:rPr>
        <w:t>传输</w:t>
      </w:r>
    </w:p>
    <w:p w14:paraId="7889A6CE" w14:textId="7C910DE5" w:rsidR="00B74846" w:rsidRPr="00B74846" w:rsidRDefault="00B74846" w:rsidP="00B74846">
      <w:pPr>
        <w:ind w:firstLine="420"/>
      </w:pPr>
      <w:r>
        <w:rPr>
          <w:rFonts w:hint="eastAsia"/>
        </w:rPr>
        <w:t>burst</w:t>
      </w:r>
      <w:proofErr w:type="gramStart"/>
      <w:r>
        <w:rPr>
          <w:rFonts w:hint="eastAsia"/>
        </w:rPr>
        <w:t>传输指</w:t>
      </w:r>
      <w:proofErr w:type="gramEnd"/>
      <w:r>
        <w:rPr>
          <w:rFonts w:hint="eastAsia"/>
        </w:rPr>
        <w:t>的是一次进行多个数据传输，</w:t>
      </w:r>
      <w:proofErr w:type="spellStart"/>
      <w:r>
        <w:rPr>
          <w:rFonts w:hint="eastAsia"/>
        </w:rPr>
        <w:t>ahb</w:t>
      </w:r>
      <w:proofErr w:type="spellEnd"/>
      <w:r>
        <w:rPr>
          <w:rFonts w:hint="eastAsia"/>
        </w:rPr>
        <w:t>总线支持</w:t>
      </w:r>
      <w:r>
        <w:t>4beat</w:t>
      </w:r>
      <w:r>
        <w:t>、</w:t>
      </w:r>
      <w:r>
        <w:t>8beat</w:t>
      </w:r>
      <w:r>
        <w:t>、</w:t>
      </w:r>
      <w:r>
        <w:t>16beat</w:t>
      </w:r>
      <w:r>
        <w:t>、单个字节传输、未定义长度的传输</w:t>
      </w:r>
      <w:r>
        <w:rPr>
          <w:rFonts w:hint="eastAsia"/>
        </w:rPr>
        <w:t>以及</w:t>
      </w:r>
      <w:proofErr w:type="spellStart"/>
      <w:r>
        <w:rPr>
          <w:rFonts w:hint="eastAsia"/>
        </w:rPr>
        <w:t>incr</w:t>
      </w:r>
      <w:proofErr w:type="spellEnd"/>
      <w:r>
        <w:rPr>
          <w:rFonts w:hint="eastAsia"/>
        </w:rPr>
        <w:t>和</w:t>
      </w:r>
      <w:r>
        <w:rPr>
          <w:rFonts w:hint="eastAsia"/>
        </w:rPr>
        <w:t>wrap</w:t>
      </w:r>
      <w:r>
        <w:rPr>
          <w:rFonts w:hint="eastAsia"/>
        </w:rPr>
        <w:t>两种模式。对于本设计，</w:t>
      </w:r>
      <w:r>
        <w:rPr>
          <w:rFonts w:hint="eastAsia"/>
        </w:rPr>
        <w:t>burst</w:t>
      </w:r>
      <w:r>
        <w:rPr>
          <w:rFonts w:hint="eastAsia"/>
        </w:rPr>
        <w:t>传输类型并不会影响控制器设计，因为无论何种</w:t>
      </w:r>
      <w:r>
        <w:rPr>
          <w:rFonts w:hint="eastAsia"/>
        </w:rPr>
        <w:t>burst</w:t>
      </w:r>
      <w:r>
        <w:rPr>
          <w:rFonts w:hint="eastAsia"/>
        </w:rPr>
        <w:t>传输类型，</w:t>
      </w:r>
      <w:proofErr w:type="spellStart"/>
      <w:r>
        <w:rPr>
          <w:rFonts w:hint="eastAsia"/>
        </w:rPr>
        <w:t>ahb</w:t>
      </w:r>
      <w:proofErr w:type="spellEnd"/>
      <w:r>
        <w:rPr>
          <w:rFonts w:hint="eastAsia"/>
        </w:rPr>
        <w:t>总线每周期都会传输相应的地址与控制信号，无论</w:t>
      </w:r>
      <w:r>
        <w:rPr>
          <w:rFonts w:hint="eastAsia"/>
        </w:rPr>
        <w:t>burst</w:t>
      </w:r>
      <w:r>
        <w:rPr>
          <w:rFonts w:hint="eastAsia"/>
        </w:rPr>
        <w:t>信号值如何，控制器都能够通过地址与控制信号</w:t>
      </w:r>
      <w:proofErr w:type="gramStart"/>
      <w:r>
        <w:rPr>
          <w:rFonts w:hint="eastAsia"/>
        </w:rPr>
        <w:t>正确响应</w:t>
      </w:r>
      <w:proofErr w:type="gramEnd"/>
      <w:r>
        <w:rPr>
          <w:rFonts w:hint="eastAsia"/>
        </w:rPr>
        <w:t>总线，因此对于本设计</w:t>
      </w:r>
      <w:r>
        <w:rPr>
          <w:rFonts w:hint="eastAsia"/>
        </w:rPr>
        <w:t>burst</w:t>
      </w:r>
      <w:r>
        <w:rPr>
          <w:rFonts w:hint="eastAsia"/>
        </w:rPr>
        <w:t>传输与单次传输别无二致。</w:t>
      </w:r>
      <w:r w:rsidR="008719C8">
        <w:rPr>
          <w:rFonts w:hint="eastAsia"/>
        </w:rPr>
        <w:t>对于连续多个的数据传输，第一次</w:t>
      </w:r>
      <w:r w:rsidR="008719C8">
        <w:rPr>
          <w:rFonts w:hint="eastAsia"/>
        </w:rPr>
        <w:t>H</w:t>
      </w:r>
      <w:r w:rsidR="008719C8">
        <w:t>TRANS</w:t>
      </w:r>
      <w:r w:rsidR="008719C8">
        <w:rPr>
          <w:rFonts w:hint="eastAsia"/>
        </w:rPr>
        <w:t>为</w:t>
      </w:r>
      <w:r w:rsidR="008719C8">
        <w:rPr>
          <w:rFonts w:hint="eastAsia"/>
        </w:rPr>
        <w:t>N</w:t>
      </w:r>
      <w:r w:rsidR="008719C8">
        <w:t>ONSEQ</w:t>
      </w:r>
      <w:r w:rsidR="008719C8">
        <w:rPr>
          <w:rFonts w:hint="eastAsia"/>
        </w:rPr>
        <w:t>后续则为</w:t>
      </w:r>
      <w:r w:rsidR="008719C8">
        <w:rPr>
          <w:rFonts w:hint="eastAsia"/>
        </w:rPr>
        <w:t>S</w:t>
      </w:r>
      <w:r w:rsidR="008719C8">
        <w:t>EQ</w:t>
      </w:r>
      <w:r w:rsidR="008719C8">
        <w:rPr>
          <w:rFonts w:hint="eastAsia"/>
        </w:rPr>
        <w:t>，无论</w:t>
      </w:r>
      <w:r w:rsidR="008719C8">
        <w:rPr>
          <w:rFonts w:hint="eastAsia"/>
        </w:rPr>
        <w:t>N</w:t>
      </w:r>
      <w:r w:rsidR="008719C8">
        <w:t>ONSEQ</w:t>
      </w:r>
      <w:r w:rsidR="008719C8">
        <w:rPr>
          <w:rFonts w:hint="eastAsia"/>
        </w:rPr>
        <w:t>还是</w:t>
      </w:r>
      <w:r w:rsidR="008719C8">
        <w:rPr>
          <w:rFonts w:hint="eastAsia"/>
        </w:rPr>
        <w:t>S</w:t>
      </w:r>
      <w:r w:rsidR="008719C8">
        <w:t>EQ</w:t>
      </w:r>
      <w:r w:rsidR="008719C8">
        <w:rPr>
          <w:rFonts w:hint="eastAsia"/>
        </w:rPr>
        <w:t>，控制器都会进行响应。</w:t>
      </w:r>
    </w:p>
    <w:p w14:paraId="1BC2D7F5" w14:textId="2E707490" w:rsidR="00C3118D" w:rsidRDefault="0016427F" w:rsidP="00C3118D">
      <w:r w:rsidRPr="0016427F">
        <w:rPr>
          <w:noProof/>
        </w:rPr>
        <w:drawing>
          <wp:inline distT="0" distB="0" distL="0" distR="0" wp14:anchorId="2B348CC2" wp14:editId="3030BEF9">
            <wp:extent cx="5759450" cy="2898775"/>
            <wp:effectExtent l="0" t="0" r="0" b="0"/>
            <wp:docPr id="181469718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4697185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89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B2BDA1" w14:textId="4A58B80D" w:rsidR="00C3118D" w:rsidRPr="00AD664D" w:rsidRDefault="00C3118D" w:rsidP="00C3118D">
      <w:pPr>
        <w:rPr>
          <w:b/>
          <w:bCs/>
        </w:rPr>
      </w:pPr>
      <w:proofErr w:type="spellStart"/>
      <w:r w:rsidRPr="00AD664D">
        <w:rPr>
          <w:rFonts w:hint="eastAsia"/>
          <w:b/>
          <w:bCs/>
        </w:rPr>
        <w:t>sram</w:t>
      </w:r>
      <w:proofErr w:type="spellEnd"/>
    </w:p>
    <w:p w14:paraId="7F21F2EE" w14:textId="77AF71B3" w:rsidR="0016427F" w:rsidRDefault="0016427F" w:rsidP="00CB2D3B">
      <w:pPr>
        <w:ind w:firstLine="420"/>
      </w:pPr>
      <w:proofErr w:type="spellStart"/>
      <w:r>
        <w:rPr>
          <w:rFonts w:hint="eastAsia"/>
        </w:rPr>
        <w:t>sram</w:t>
      </w:r>
      <w:proofErr w:type="spellEnd"/>
      <w:r>
        <w:rPr>
          <w:rFonts w:hint="eastAsia"/>
        </w:rPr>
        <w:t>是一种片上存储结构，常用作缓存这样的片上存储，</w:t>
      </w:r>
      <w:r>
        <w:rPr>
          <w:rFonts w:hint="eastAsia"/>
        </w:rPr>
        <w:t>soc</w:t>
      </w:r>
      <w:r>
        <w:rPr>
          <w:rFonts w:hint="eastAsia"/>
        </w:rPr>
        <w:t>中常挂载在</w:t>
      </w:r>
      <w:proofErr w:type="spellStart"/>
      <w:r>
        <w:rPr>
          <w:rFonts w:hint="eastAsia"/>
        </w:rPr>
        <w:t>ahb</w:t>
      </w:r>
      <w:proofErr w:type="spellEnd"/>
      <w:r>
        <w:rPr>
          <w:rFonts w:hint="eastAsia"/>
        </w:rPr>
        <w:t>总线中。</w:t>
      </w:r>
      <w:r w:rsidR="00CB2D3B">
        <w:rPr>
          <w:rFonts w:hint="eastAsia"/>
        </w:rPr>
        <w:t>常见的</w:t>
      </w:r>
      <w:proofErr w:type="spellStart"/>
      <w:r w:rsidR="00CB2D3B">
        <w:rPr>
          <w:rFonts w:hint="eastAsia"/>
        </w:rPr>
        <w:t>sram</w:t>
      </w:r>
      <w:proofErr w:type="spellEnd"/>
      <w:r w:rsidR="00CB2D3B">
        <w:rPr>
          <w:rFonts w:hint="eastAsia"/>
        </w:rPr>
        <w:t>端口与时序如下。</w:t>
      </w:r>
      <w:r w:rsidR="00D057D9">
        <w:rPr>
          <w:rFonts w:hint="eastAsia"/>
        </w:rPr>
        <w:t>本设计中，使用行为模型实现一个简单的</w:t>
      </w:r>
      <w:proofErr w:type="spellStart"/>
      <w:r w:rsidR="00D057D9">
        <w:rPr>
          <w:rFonts w:hint="eastAsia"/>
        </w:rPr>
        <w:t>sram</w:t>
      </w:r>
      <w:proofErr w:type="spellEnd"/>
      <w:r w:rsidR="00D057D9">
        <w:rPr>
          <w:rFonts w:hint="eastAsia"/>
        </w:rPr>
        <w:t>，</w:t>
      </w:r>
      <w:proofErr w:type="spellStart"/>
      <w:r w:rsidR="00D057D9">
        <w:rPr>
          <w:rFonts w:hint="eastAsia"/>
        </w:rPr>
        <w:t>sram</w:t>
      </w:r>
      <w:proofErr w:type="spellEnd"/>
      <w:r w:rsidR="00D057D9">
        <w:rPr>
          <w:rFonts w:hint="eastAsia"/>
        </w:rPr>
        <w:t>在一个周期内完成读或写。因此为了配合</w:t>
      </w:r>
      <w:proofErr w:type="spellStart"/>
      <w:r w:rsidR="00D057D9">
        <w:rPr>
          <w:rFonts w:hint="eastAsia"/>
        </w:rPr>
        <w:t>ahb</w:t>
      </w:r>
      <w:proofErr w:type="spellEnd"/>
      <w:r w:rsidR="00D057D9">
        <w:rPr>
          <w:rFonts w:hint="eastAsia"/>
        </w:rPr>
        <w:t>总线地址与数据分开的机制，在第一个周期需要将地址与控制信号寄存，在第二个周期完成数据的读或写。</w:t>
      </w:r>
    </w:p>
    <w:p w14:paraId="76D4CD31" w14:textId="59DFE4C4" w:rsidR="00CB2D3B" w:rsidRPr="005B5507" w:rsidRDefault="00D057D9" w:rsidP="00D057D9">
      <w:pPr>
        <w:jc w:val="center"/>
      </w:pPr>
      <w:r w:rsidRPr="00D057D9">
        <w:rPr>
          <w:noProof/>
        </w:rPr>
        <w:lastRenderedPageBreak/>
        <w:drawing>
          <wp:inline distT="0" distB="0" distL="0" distR="0" wp14:anchorId="7D581FEC" wp14:editId="74373672">
            <wp:extent cx="5759450" cy="3206750"/>
            <wp:effectExtent l="0" t="0" r="0" b="0"/>
            <wp:docPr id="151162497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162497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20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35CD06" w14:textId="5F8065BE" w:rsidR="009A5A36" w:rsidRDefault="00C27ED2" w:rsidP="00E26684">
      <w:pPr>
        <w:pStyle w:val="10"/>
        <w:spacing w:before="312" w:after="156"/>
      </w:pPr>
      <w:bookmarkStart w:id="6" w:name="_Toc150846842"/>
      <w:r>
        <w:rPr>
          <w:rFonts w:hint="eastAsia"/>
        </w:rPr>
        <w:t>实现架构</w:t>
      </w:r>
      <w:bookmarkEnd w:id="6"/>
    </w:p>
    <w:p w14:paraId="4F59361D" w14:textId="647587DB" w:rsidR="00E26684" w:rsidRPr="00E26684" w:rsidRDefault="00E26684" w:rsidP="00E26684">
      <w:pPr>
        <w:rPr>
          <w:b/>
          <w:bCs/>
        </w:rPr>
      </w:pPr>
      <w:r w:rsidRPr="00E26684">
        <w:rPr>
          <w:rFonts w:hint="eastAsia"/>
          <w:b/>
          <w:bCs/>
        </w:rPr>
        <w:t>模块端口说明</w:t>
      </w:r>
    </w:p>
    <w:p w14:paraId="4FF1EC73" w14:textId="78F014FF" w:rsidR="00D9353F" w:rsidRPr="00D9353F" w:rsidRDefault="00D9353F" w:rsidP="00D9353F">
      <w:pPr>
        <w:rPr>
          <w:b/>
          <w:bCs/>
        </w:rPr>
      </w:pPr>
      <w:r w:rsidRPr="00D9353F">
        <w:rPr>
          <w:rFonts w:hint="eastAsia"/>
          <w:b/>
          <w:bCs/>
        </w:rPr>
        <w:t>top</w:t>
      </w:r>
      <w:r w:rsidR="00525957">
        <w:rPr>
          <w:b/>
          <w:bCs/>
        </w:rPr>
        <w:t xml:space="preserve"> </w:t>
      </w:r>
      <w:r w:rsidR="00525957">
        <w:rPr>
          <w:rFonts w:hint="eastAsia"/>
          <w:b/>
          <w:bCs/>
        </w:rPr>
        <w:t>module</w:t>
      </w:r>
      <w:r w:rsidRPr="00D9353F">
        <w:rPr>
          <w:rFonts w:hint="eastAsia"/>
          <w:b/>
          <w:bCs/>
        </w:rPr>
        <w:t>：</w:t>
      </w:r>
      <w:proofErr w:type="spellStart"/>
      <w:r w:rsidR="00096E81">
        <w:rPr>
          <w:rFonts w:hint="eastAsia"/>
          <w:b/>
          <w:bCs/>
        </w:rPr>
        <w:t>ahb</w:t>
      </w:r>
      <w:r w:rsidR="00D80525">
        <w:rPr>
          <w:b/>
          <w:bCs/>
        </w:rPr>
        <w:t>_</w:t>
      </w:r>
      <w:r w:rsidR="00096E81">
        <w:rPr>
          <w:b/>
          <w:bCs/>
        </w:rPr>
        <w:t>sram_top</w:t>
      </w:r>
      <w:proofErr w:type="spellEnd"/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1701"/>
        <w:gridCol w:w="1418"/>
        <w:gridCol w:w="1418"/>
        <w:gridCol w:w="2835"/>
      </w:tblGrid>
      <w:tr w:rsidR="00096E81" w:rsidRPr="009D126C" w14:paraId="6C3A39AF" w14:textId="77777777" w:rsidTr="009873AB">
        <w:trPr>
          <w:jc w:val="center"/>
        </w:trPr>
        <w:tc>
          <w:tcPr>
            <w:tcW w:w="1701" w:type="dxa"/>
          </w:tcPr>
          <w:p w14:paraId="29809CB3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  <w:b/>
                <w:bCs/>
              </w:rPr>
            </w:pPr>
            <w:r w:rsidRPr="009D126C">
              <w:rPr>
                <w:rFonts w:ascii="华文楷体" w:eastAsia="华文楷体" w:hAnsi="华文楷体" w:hint="eastAsia"/>
                <w:b/>
                <w:bCs/>
              </w:rPr>
              <w:t>名称</w:t>
            </w:r>
          </w:p>
        </w:tc>
        <w:tc>
          <w:tcPr>
            <w:tcW w:w="1418" w:type="dxa"/>
          </w:tcPr>
          <w:p w14:paraId="460841DD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  <w:b/>
                <w:bCs/>
              </w:rPr>
            </w:pPr>
            <w:r w:rsidRPr="009D126C">
              <w:rPr>
                <w:rFonts w:ascii="华文楷体" w:eastAsia="华文楷体" w:hAnsi="华文楷体" w:hint="eastAsia"/>
                <w:b/>
                <w:bCs/>
              </w:rPr>
              <w:t>方向</w:t>
            </w:r>
          </w:p>
        </w:tc>
        <w:tc>
          <w:tcPr>
            <w:tcW w:w="1418" w:type="dxa"/>
          </w:tcPr>
          <w:p w14:paraId="45D39606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  <w:b/>
                <w:bCs/>
              </w:rPr>
            </w:pPr>
            <w:proofErr w:type="gramStart"/>
            <w:r w:rsidRPr="009D126C">
              <w:rPr>
                <w:rFonts w:ascii="华文楷体" w:eastAsia="华文楷体" w:hAnsi="华文楷体" w:hint="eastAsia"/>
                <w:b/>
                <w:bCs/>
              </w:rPr>
              <w:t>位宽</w:t>
            </w:r>
            <w:proofErr w:type="gramEnd"/>
          </w:p>
        </w:tc>
        <w:tc>
          <w:tcPr>
            <w:tcW w:w="2835" w:type="dxa"/>
          </w:tcPr>
          <w:p w14:paraId="612F3CBE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  <w:b/>
                <w:bCs/>
              </w:rPr>
            </w:pPr>
            <w:r w:rsidRPr="009D126C">
              <w:rPr>
                <w:rFonts w:ascii="华文楷体" w:eastAsia="华文楷体" w:hAnsi="华文楷体" w:hint="eastAsia"/>
                <w:b/>
                <w:bCs/>
              </w:rPr>
              <w:t>描述</w:t>
            </w:r>
          </w:p>
        </w:tc>
      </w:tr>
      <w:tr w:rsidR="00096E81" w:rsidRPr="009D126C" w14:paraId="140C641C" w14:textId="77777777" w:rsidTr="009873AB">
        <w:trPr>
          <w:jc w:val="center"/>
        </w:trPr>
        <w:tc>
          <w:tcPr>
            <w:tcW w:w="1701" w:type="dxa"/>
          </w:tcPr>
          <w:p w14:paraId="10C3E7A9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proofErr w:type="spellStart"/>
            <w:r>
              <w:rPr>
                <w:rFonts w:ascii="华文楷体" w:eastAsia="华文楷体" w:hAnsi="华文楷体" w:hint="eastAsia"/>
              </w:rPr>
              <w:t>h</w:t>
            </w:r>
            <w:r>
              <w:rPr>
                <w:rFonts w:ascii="华文楷体" w:eastAsia="华文楷体" w:hAnsi="华文楷体"/>
              </w:rPr>
              <w:t>clk</w:t>
            </w:r>
            <w:proofErr w:type="spellEnd"/>
          </w:p>
        </w:tc>
        <w:tc>
          <w:tcPr>
            <w:tcW w:w="1418" w:type="dxa"/>
          </w:tcPr>
          <w:p w14:paraId="469B0640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 w:rsidRPr="009D126C">
              <w:rPr>
                <w:rFonts w:ascii="华文楷体" w:eastAsia="华文楷体" w:hAnsi="华文楷体" w:hint="eastAsia"/>
              </w:rPr>
              <w:t>I</w:t>
            </w:r>
          </w:p>
        </w:tc>
        <w:tc>
          <w:tcPr>
            <w:tcW w:w="1418" w:type="dxa"/>
          </w:tcPr>
          <w:p w14:paraId="444BA682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/>
              </w:rPr>
              <w:t>1</w:t>
            </w:r>
          </w:p>
        </w:tc>
        <w:tc>
          <w:tcPr>
            <w:tcW w:w="2835" w:type="dxa"/>
          </w:tcPr>
          <w:p w14:paraId="253F9A3A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系统时钟</w:t>
            </w:r>
          </w:p>
        </w:tc>
      </w:tr>
      <w:tr w:rsidR="00096E81" w:rsidRPr="009D126C" w14:paraId="0BCF128E" w14:textId="77777777" w:rsidTr="009873AB">
        <w:trPr>
          <w:jc w:val="center"/>
        </w:trPr>
        <w:tc>
          <w:tcPr>
            <w:tcW w:w="1701" w:type="dxa"/>
          </w:tcPr>
          <w:p w14:paraId="3A695320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proofErr w:type="spellStart"/>
            <w:r>
              <w:rPr>
                <w:rFonts w:ascii="华文楷体" w:eastAsia="华文楷体" w:hAnsi="华文楷体" w:hint="eastAsia"/>
              </w:rPr>
              <w:t>h</w:t>
            </w:r>
            <w:r>
              <w:rPr>
                <w:rFonts w:ascii="华文楷体" w:eastAsia="华文楷体" w:hAnsi="华文楷体"/>
              </w:rPr>
              <w:t>resetn</w:t>
            </w:r>
            <w:proofErr w:type="spellEnd"/>
          </w:p>
        </w:tc>
        <w:tc>
          <w:tcPr>
            <w:tcW w:w="1418" w:type="dxa"/>
          </w:tcPr>
          <w:p w14:paraId="75A6BB01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I</w:t>
            </w:r>
          </w:p>
        </w:tc>
        <w:tc>
          <w:tcPr>
            <w:tcW w:w="1418" w:type="dxa"/>
          </w:tcPr>
          <w:p w14:paraId="1861010A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/>
              </w:rPr>
              <w:t>1</w:t>
            </w:r>
          </w:p>
        </w:tc>
        <w:tc>
          <w:tcPr>
            <w:tcW w:w="2835" w:type="dxa"/>
          </w:tcPr>
          <w:p w14:paraId="5C7190DB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系统</w:t>
            </w:r>
            <w:r w:rsidRPr="009D126C">
              <w:rPr>
                <w:rFonts w:ascii="华文楷体" w:eastAsia="华文楷体" w:hAnsi="华文楷体" w:hint="eastAsia"/>
              </w:rPr>
              <w:t>异步复位，低电平有效</w:t>
            </w:r>
          </w:p>
        </w:tc>
      </w:tr>
      <w:tr w:rsidR="00096E81" w:rsidRPr="009D126C" w14:paraId="755C5C86" w14:textId="77777777" w:rsidTr="009873AB">
        <w:trPr>
          <w:jc w:val="center"/>
        </w:trPr>
        <w:tc>
          <w:tcPr>
            <w:tcW w:w="1701" w:type="dxa"/>
          </w:tcPr>
          <w:p w14:paraId="220781C4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proofErr w:type="spellStart"/>
            <w:r>
              <w:rPr>
                <w:rFonts w:ascii="华文楷体" w:eastAsia="华文楷体" w:hAnsi="华文楷体" w:hint="eastAsia"/>
              </w:rPr>
              <w:t>h</w:t>
            </w:r>
            <w:r>
              <w:rPr>
                <w:rFonts w:ascii="华文楷体" w:eastAsia="华文楷体" w:hAnsi="华文楷体"/>
              </w:rPr>
              <w:t>write</w:t>
            </w:r>
            <w:proofErr w:type="spellEnd"/>
          </w:p>
        </w:tc>
        <w:tc>
          <w:tcPr>
            <w:tcW w:w="1418" w:type="dxa"/>
          </w:tcPr>
          <w:p w14:paraId="150A0E2D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I</w:t>
            </w:r>
          </w:p>
        </w:tc>
        <w:tc>
          <w:tcPr>
            <w:tcW w:w="1418" w:type="dxa"/>
          </w:tcPr>
          <w:p w14:paraId="3DCEA33F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/>
              </w:rPr>
              <w:t>1</w:t>
            </w:r>
          </w:p>
        </w:tc>
        <w:tc>
          <w:tcPr>
            <w:tcW w:w="2835" w:type="dxa"/>
          </w:tcPr>
          <w:p w14:paraId="3B598BFE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proofErr w:type="gramStart"/>
            <w:r>
              <w:rPr>
                <w:rFonts w:ascii="华文楷体" w:eastAsia="华文楷体" w:hAnsi="华文楷体" w:hint="eastAsia"/>
              </w:rPr>
              <w:t>写有效</w:t>
            </w:r>
            <w:proofErr w:type="gramEnd"/>
          </w:p>
        </w:tc>
      </w:tr>
      <w:tr w:rsidR="00096E81" w:rsidRPr="009D126C" w14:paraId="2193B2DE" w14:textId="77777777" w:rsidTr="009873AB">
        <w:trPr>
          <w:jc w:val="center"/>
        </w:trPr>
        <w:tc>
          <w:tcPr>
            <w:tcW w:w="1701" w:type="dxa"/>
          </w:tcPr>
          <w:p w14:paraId="735664EE" w14:textId="77777777" w:rsidR="00096E81" w:rsidRDefault="00096E81" w:rsidP="009873AB">
            <w:pPr>
              <w:rPr>
                <w:rFonts w:ascii="华文楷体" w:eastAsia="华文楷体" w:hAnsi="华文楷体" w:hint="eastAsia"/>
              </w:rPr>
            </w:pPr>
            <w:proofErr w:type="spellStart"/>
            <w:r>
              <w:rPr>
                <w:rFonts w:ascii="华文楷体" w:eastAsia="华文楷体" w:hAnsi="华文楷体" w:hint="eastAsia"/>
              </w:rPr>
              <w:t>h</w:t>
            </w:r>
            <w:r>
              <w:rPr>
                <w:rFonts w:ascii="华文楷体" w:eastAsia="华文楷体" w:hAnsi="华文楷体"/>
              </w:rPr>
              <w:t>trans</w:t>
            </w:r>
            <w:proofErr w:type="spellEnd"/>
          </w:p>
        </w:tc>
        <w:tc>
          <w:tcPr>
            <w:tcW w:w="1418" w:type="dxa"/>
          </w:tcPr>
          <w:p w14:paraId="546B0029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I</w:t>
            </w:r>
          </w:p>
        </w:tc>
        <w:tc>
          <w:tcPr>
            <w:tcW w:w="1418" w:type="dxa"/>
          </w:tcPr>
          <w:p w14:paraId="27F20EEB" w14:textId="77777777" w:rsidR="00096E81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2</w:t>
            </w:r>
          </w:p>
        </w:tc>
        <w:tc>
          <w:tcPr>
            <w:tcW w:w="2835" w:type="dxa"/>
          </w:tcPr>
          <w:p w14:paraId="0C33280A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当前传输类型</w:t>
            </w:r>
          </w:p>
        </w:tc>
      </w:tr>
      <w:tr w:rsidR="00096E81" w:rsidRPr="009D126C" w14:paraId="1D9FFE38" w14:textId="77777777" w:rsidTr="009873AB">
        <w:trPr>
          <w:jc w:val="center"/>
        </w:trPr>
        <w:tc>
          <w:tcPr>
            <w:tcW w:w="1701" w:type="dxa"/>
          </w:tcPr>
          <w:p w14:paraId="3A41C112" w14:textId="77777777" w:rsidR="00096E81" w:rsidRDefault="00096E81" w:rsidP="009873AB">
            <w:pPr>
              <w:rPr>
                <w:rFonts w:ascii="华文楷体" w:eastAsia="华文楷体" w:hAnsi="华文楷体" w:hint="eastAsia"/>
              </w:rPr>
            </w:pPr>
            <w:proofErr w:type="spellStart"/>
            <w:r>
              <w:rPr>
                <w:rFonts w:ascii="华文楷体" w:eastAsia="华文楷体" w:hAnsi="华文楷体" w:hint="eastAsia"/>
              </w:rPr>
              <w:t>h</w:t>
            </w:r>
            <w:r>
              <w:rPr>
                <w:rFonts w:ascii="华文楷体" w:eastAsia="华文楷体" w:hAnsi="华文楷体"/>
              </w:rPr>
              <w:t>size</w:t>
            </w:r>
            <w:proofErr w:type="spellEnd"/>
          </w:p>
        </w:tc>
        <w:tc>
          <w:tcPr>
            <w:tcW w:w="1418" w:type="dxa"/>
          </w:tcPr>
          <w:p w14:paraId="0798A1E4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I</w:t>
            </w:r>
          </w:p>
        </w:tc>
        <w:tc>
          <w:tcPr>
            <w:tcW w:w="1418" w:type="dxa"/>
          </w:tcPr>
          <w:p w14:paraId="05874CD9" w14:textId="77777777" w:rsidR="00096E81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3</w:t>
            </w:r>
          </w:p>
        </w:tc>
        <w:tc>
          <w:tcPr>
            <w:tcW w:w="2835" w:type="dxa"/>
          </w:tcPr>
          <w:p w14:paraId="329BC9F8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当前传输大小</w:t>
            </w:r>
          </w:p>
        </w:tc>
      </w:tr>
      <w:tr w:rsidR="00096E81" w:rsidRPr="009D126C" w14:paraId="21693E85" w14:textId="77777777" w:rsidTr="009873AB">
        <w:trPr>
          <w:jc w:val="center"/>
        </w:trPr>
        <w:tc>
          <w:tcPr>
            <w:tcW w:w="1701" w:type="dxa"/>
          </w:tcPr>
          <w:p w14:paraId="1DE87CFE" w14:textId="77777777" w:rsidR="00096E81" w:rsidRDefault="00096E81" w:rsidP="009873AB">
            <w:pPr>
              <w:rPr>
                <w:rFonts w:ascii="华文楷体" w:eastAsia="华文楷体" w:hAnsi="华文楷体" w:hint="eastAsia"/>
              </w:rPr>
            </w:pPr>
            <w:proofErr w:type="spellStart"/>
            <w:r>
              <w:rPr>
                <w:rFonts w:ascii="华文楷体" w:eastAsia="华文楷体" w:hAnsi="华文楷体"/>
              </w:rPr>
              <w:t>h</w:t>
            </w:r>
            <w:r>
              <w:rPr>
                <w:rFonts w:ascii="华文楷体" w:eastAsia="华文楷体" w:hAnsi="华文楷体" w:hint="eastAsia"/>
              </w:rPr>
              <w:t>addr</w:t>
            </w:r>
            <w:proofErr w:type="spellEnd"/>
          </w:p>
        </w:tc>
        <w:tc>
          <w:tcPr>
            <w:tcW w:w="1418" w:type="dxa"/>
          </w:tcPr>
          <w:p w14:paraId="7B0FDD28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I</w:t>
            </w:r>
          </w:p>
        </w:tc>
        <w:tc>
          <w:tcPr>
            <w:tcW w:w="1418" w:type="dxa"/>
          </w:tcPr>
          <w:p w14:paraId="2AA45346" w14:textId="77777777" w:rsidR="00096E81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3</w:t>
            </w:r>
            <w:r>
              <w:rPr>
                <w:rFonts w:ascii="华文楷体" w:eastAsia="华文楷体" w:hAnsi="华文楷体"/>
              </w:rPr>
              <w:t>2</w:t>
            </w:r>
          </w:p>
        </w:tc>
        <w:tc>
          <w:tcPr>
            <w:tcW w:w="2835" w:type="dxa"/>
          </w:tcPr>
          <w:p w14:paraId="7D1B7520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读写地址</w:t>
            </w:r>
          </w:p>
        </w:tc>
      </w:tr>
      <w:tr w:rsidR="00096E81" w:rsidRPr="009D126C" w14:paraId="2812BA03" w14:textId="77777777" w:rsidTr="009873AB">
        <w:trPr>
          <w:jc w:val="center"/>
        </w:trPr>
        <w:tc>
          <w:tcPr>
            <w:tcW w:w="1701" w:type="dxa"/>
          </w:tcPr>
          <w:p w14:paraId="5D902B63" w14:textId="77777777" w:rsidR="00096E81" w:rsidRDefault="00096E81" w:rsidP="009873AB">
            <w:pPr>
              <w:rPr>
                <w:rFonts w:ascii="华文楷体" w:eastAsia="华文楷体" w:hAnsi="华文楷体" w:hint="eastAsia"/>
              </w:rPr>
            </w:pPr>
            <w:proofErr w:type="spellStart"/>
            <w:r>
              <w:rPr>
                <w:rFonts w:ascii="华文楷体" w:eastAsia="华文楷体" w:hAnsi="华文楷体" w:hint="eastAsia"/>
              </w:rPr>
              <w:t>h</w:t>
            </w:r>
            <w:r>
              <w:rPr>
                <w:rFonts w:ascii="华文楷体" w:eastAsia="华文楷体" w:hAnsi="华文楷体"/>
              </w:rPr>
              <w:t>burst</w:t>
            </w:r>
            <w:proofErr w:type="spellEnd"/>
          </w:p>
        </w:tc>
        <w:tc>
          <w:tcPr>
            <w:tcW w:w="1418" w:type="dxa"/>
          </w:tcPr>
          <w:p w14:paraId="7EDD6235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I</w:t>
            </w:r>
          </w:p>
        </w:tc>
        <w:tc>
          <w:tcPr>
            <w:tcW w:w="1418" w:type="dxa"/>
          </w:tcPr>
          <w:p w14:paraId="0E0D8504" w14:textId="77777777" w:rsidR="00096E81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3</w:t>
            </w:r>
          </w:p>
        </w:tc>
        <w:tc>
          <w:tcPr>
            <w:tcW w:w="2835" w:type="dxa"/>
          </w:tcPr>
          <w:p w14:paraId="37B4A460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当前突发类型</w:t>
            </w:r>
          </w:p>
        </w:tc>
      </w:tr>
      <w:tr w:rsidR="00096E81" w:rsidRPr="009D126C" w14:paraId="46F6156C" w14:textId="77777777" w:rsidTr="009873AB">
        <w:trPr>
          <w:jc w:val="center"/>
        </w:trPr>
        <w:tc>
          <w:tcPr>
            <w:tcW w:w="1701" w:type="dxa"/>
          </w:tcPr>
          <w:p w14:paraId="7176D556" w14:textId="77777777" w:rsidR="00096E81" w:rsidRDefault="00096E81" w:rsidP="009873AB">
            <w:pPr>
              <w:rPr>
                <w:rFonts w:ascii="华文楷体" w:eastAsia="华文楷体" w:hAnsi="华文楷体" w:hint="eastAsia"/>
              </w:rPr>
            </w:pPr>
            <w:proofErr w:type="spellStart"/>
            <w:r>
              <w:rPr>
                <w:rFonts w:ascii="华文楷体" w:eastAsia="华文楷体" w:hAnsi="华文楷体" w:hint="eastAsia"/>
              </w:rPr>
              <w:t>h</w:t>
            </w:r>
            <w:r>
              <w:rPr>
                <w:rFonts w:ascii="华文楷体" w:eastAsia="华文楷体" w:hAnsi="华文楷体"/>
              </w:rPr>
              <w:t>wdata</w:t>
            </w:r>
            <w:proofErr w:type="spellEnd"/>
          </w:p>
        </w:tc>
        <w:tc>
          <w:tcPr>
            <w:tcW w:w="1418" w:type="dxa"/>
          </w:tcPr>
          <w:p w14:paraId="76E332AF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I</w:t>
            </w:r>
          </w:p>
        </w:tc>
        <w:tc>
          <w:tcPr>
            <w:tcW w:w="1418" w:type="dxa"/>
          </w:tcPr>
          <w:p w14:paraId="051C59E4" w14:textId="77777777" w:rsidR="00096E81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3</w:t>
            </w:r>
            <w:r>
              <w:rPr>
                <w:rFonts w:ascii="华文楷体" w:eastAsia="华文楷体" w:hAnsi="华文楷体"/>
              </w:rPr>
              <w:t>2</w:t>
            </w:r>
          </w:p>
        </w:tc>
        <w:tc>
          <w:tcPr>
            <w:tcW w:w="2835" w:type="dxa"/>
          </w:tcPr>
          <w:p w14:paraId="2BB12C1D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写数据</w:t>
            </w:r>
          </w:p>
        </w:tc>
      </w:tr>
      <w:tr w:rsidR="00096E81" w:rsidRPr="009D126C" w14:paraId="118E5C30" w14:textId="77777777" w:rsidTr="009873AB">
        <w:trPr>
          <w:jc w:val="center"/>
        </w:trPr>
        <w:tc>
          <w:tcPr>
            <w:tcW w:w="1701" w:type="dxa"/>
          </w:tcPr>
          <w:p w14:paraId="69A0B59C" w14:textId="77777777" w:rsidR="00096E81" w:rsidRDefault="00096E81" w:rsidP="009873AB">
            <w:pPr>
              <w:rPr>
                <w:rFonts w:ascii="华文楷体" w:eastAsia="华文楷体" w:hAnsi="华文楷体" w:hint="eastAsia"/>
              </w:rPr>
            </w:pPr>
            <w:proofErr w:type="spellStart"/>
            <w:r>
              <w:rPr>
                <w:rFonts w:ascii="华文楷体" w:eastAsia="华文楷体" w:hAnsi="华文楷体" w:hint="eastAsia"/>
              </w:rPr>
              <w:t>h</w:t>
            </w:r>
            <w:r>
              <w:rPr>
                <w:rFonts w:ascii="华文楷体" w:eastAsia="华文楷体" w:hAnsi="华文楷体"/>
              </w:rPr>
              <w:t>ready</w:t>
            </w:r>
            <w:proofErr w:type="spellEnd"/>
          </w:p>
        </w:tc>
        <w:tc>
          <w:tcPr>
            <w:tcW w:w="1418" w:type="dxa"/>
          </w:tcPr>
          <w:p w14:paraId="556418A8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O</w:t>
            </w:r>
          </w:p>
        </w:tc>
        <w:tc>
          <w:tcPr>
            <w:tcW w:w="1418" w:type="dxa"/>
          </w:tcPr>
          <w:p w14:paraId="7C12CFF3" w14:textId="77777777" w:rsidR="00096E81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1</w:t>
            </w:r>
          </w:p>
        </w:tc>
        <w:tc>
          <w:tcPr>
            <w:tcW w:w="2835" w:type="dxa"/>
          </w:tcPr>
          <w:p w14:paraId="78C0A532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传输完成指示</w:t>
            </w:r>
          </w:p>
        </w:tc>
      </w:tr>
      <w:tr w:rsidR="00096E81" w:rsidRPr="009D126C" w14:paraId="6846E637" w14:textId="77777777" w:rsidTr="009873AB">
        <w:trPr>
          <w:jc w:val="center"/>
        </w:trPr>
        <w:tc>
          <w:tcPr>
            <w:tcW w:w="1701" w:type="dxa"/>
          </w:tcPr>
          <w:p w14:paraId="1D735C01" w14:textId="77777777" w:rsidR="00096E81" w:rsidRDefault="00096E81" w:rsidP="009873AB">
            <w:pPr>
              <w:rPr>
                <w:rFonts w:ascii="华文楷体" w:eastAsia="华文楷体" w:hAnsi="华文楷体" w:hint="eastAsia"/>
              </w:rPr>
            </w:pPr>
            <w:proofErr w:type="spellStart"/>
            <w:r>
              <w:rPr>
                <w:rFonts w:ascii="华文楷体" w:eastAsia="华文楷体" w:hAnsi="华文楷体" w:hint="eastAsia"/>
              </w:rPr>
              <w:t>h</w:t>
            </w:r>
            <w:r>
              <w:rPr>
                <w:rFonts w:ascii="华文楷体" w:eastAsia="华文楷体" w:hAnsi="华文楷体"/>
              </w:rPr>
              <w:t>resp</w:t>
            </w:r>
            <w:proofErr w:type="spellEnd"/>
          </w:p>
        </w:tc>
        <w:tc>
          <w:tcPr>
            <w:tcW w:w="1418" w:type="dxa"/>
          </w:tcPr>
          <w:p w14:paraId="6D9D5F89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O</w:t>
            </w:r>
          </w:p>
        </w:tc>
        <w:tc>
          <w:tcPr>
            <w:tcW w:w="1418" w:type="dxa"/>
          </w:tcPr>
          <w:p w14:paraId="49670E6B" w14:textId="77777777" w:rsidR="00096E81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/>
              </w:rPr>
              <w:t>2</w:t>
            </w:r>
          </w:p>
        </w:tc>
        <w:tc>
          <w:tcPr>
            <w:tcW w:w="2835" w:type="dxa"/>
          </w:tcPr>
          <w:p w14:paraId="11A0FE42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传输响应</w:t>
            </w:r>
          </w:p>
        </w:tc>
      </w:tr>
      <w:tr w:rsidR="00096E81" w:rsidRPr="009D126C" w14:paraId="049F35C0" w14:textId="77777777" w:rsidTr="009873AB">
        <w:trPr>
          <w:jc w:val="center"/>
        </w:trPr>
        <w:tc>
          <w:tcPr>
            <w:tcW w:w="1701" w:type="dxa"/>
          </w:tcPr>
          <w:p w14:paraId="02FACDAF" w14:textId="77777777" w:rsidR="00096E81" w:rsidRDefault="00096E81" w:rsidP="009873AB">
            <w:pPr>
              <w:rPr>
                <w:rFonts w:ascii="华文楷体" w:eastAsia="华文楷体" w:hAnsi="华文楷体" w:hint="eastAsia"/>
              </w:rPr>
            </w:pPr>
            <w:proofErr w:type="spellStart"/>
            <w:r>
              <w:rPr>
                <w:rFonts w:ascii="华文楷体" w:eastAsia="华文楷体" w:hAnsi="华文楷体" w:hint="eastAsia"/>
              </w:rPr>
              <w:t>h</w:t>
            </w:r>
            <w:r>
              <w:rPr>
                <w:rFonts w:ascii="华文楷体" w:eastAsia="华文楷体" w:hAnsi="华文楷体"/>
              </w:rPr>
              <w:t>rdata</w:t>
            </w:r>
            <w:proofErr w:type="spellEnd"/>
          </w:p>
        </w:tc>
        <w:tc>
          <w:tcPr>
            <w:tcW w:w="1418" w:type="dxa"/>
          </w:tcPr>
          <w:p w14:paraId="6AB17628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O</w:t>
            </w:r>
          </w:p>
        </w:tc>
        <w:tc>
          <w:tcPr>
            <w:tcW w:w="1418" w:type="dxa"/>
          </w:tcPr>
          <w:p w14:paraId="350ED698" w14:textId="77777777" w:rsidR="00096E81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3</w:t>
            </w:r>
            <w:r>
              <w:rPr>
                <w:rFonts w:ascii="华文楷体" w:eastAsia="华文楷体" w:hAnsi="华文楷体"/>
              </w:rPr>
              <w:t>2</w:t>
            </w:r>
          </w:p>
        </w:tc>
        <w:tc>
          <w:tcPr>
            <w:tcW w:w="2835" w:type="dxa"/>
          </w:tcPr>
          <w:p w14:paraId="154B4B94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读数据</w:t>
            </w:r>
          </w:p>
        </w:tc>
      </w:tr>
      <w:tr w:rsidR="00096E81" w:rsidRPr="009D126C" w14:paraId="532358B3" w14:textId="77777777" w:rsidTr="009873AB">
        <w:trPr>
          <w:jc w:val="center"/>
        </w:trPr>
        <w:tc>
          <w:tcPr>
            <w:tcW w:w="1701" w:type="dxa"/>
          </w:tcPr>
          <w:p w14:paraId="6ADDB714" w14:textId="77777777" w:rsidR="00096E81" w:rsidRDefault="00096E81" w:rsidP="009873AB">
            <w:pPr>
              <w:rPr>
                <w:rFonts w:ascii="华文楷体" w:eastAsia="华文楷体" w:hAnsi="华文楷体" w:hint="eastAsia"/>
              </w:rPr>
            </w:pPr>
            <w:proofErr w:type="spellStart"/>
            <w:r>
              <w:rPr>
                <w:rFonts w:ascii="华文楷体" w:eastAsia="华文楷体" w:hAnsi="华文楷体"/>
              </w:rPr>
              <w:t>sram_csn</w:t>
            </w:r>
            <w:proofErr w:type="spellEnd"/>
          </w:p>
        </w:tc>
        <w:tc>
          <w:tcPr>
            <w:tcW w:w="1418" w:type="dxa"/>
          </w:tcPr>
          <w:p w14:paraId="56C55A2C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O</w:t>
            </w:r>
          </w:p>
        </w:tc>
        <w:tc>
          <w:tcPr>
            <w:tcW w:w="1418" w:type="dxa"/>
          </w:tcPr>
          <w:p w14:paraId="6C213701" w14:textId="77777777" w:rsidR="00096E81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1</w:t>
            </w:r>
          </w:p>
        </w:tc>
        <w:tc>
          <w:tcPr>
            <w:tcW w:w="2835" w:type="dxa"/>
          </w:tcPr>
          <w:p w14:paraId="51480637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S</w:t>
            </w:r>
            <w:r>
              <w:rPr>
                <w:rFonts w:ascii="华文楷体" w:eastAsia="华文楷体" w:hAnsi="华文楷体"/>
              </w:rPr>
              <w:t>RAM</w:t>
            </w:r>
            <w:r>
              <w:rPr>
                <w:rFonts w:ascii="华文楷体" w:eastAsia="华文楷体" w:hAnsi="华文楷体" w:hint="eastAsia"/>
              </w:rPr>
              <w:t>片选，低电平有效</w:t>
            </w:r>
          </w:p>
        </w:tc>
      </w:tr>
      <w:tr w:rsidR="00096E81" w:rsidRPr="009D126C" w14:paraId="47AFACD7" w14:textId="77777777" w:rsidTr="009873AB">
        <w:trPr>
          <w:jc w:val="center"/>
        </w:trPr>
        <w:tc>
          <w:tcPr>
            <w:tcW w:w="1701" w:type="dxa"/>
          </w:tcPr>
          <w:p w14:paraId="0E0EBA60" w14:textId="2D626363" w:rsidR="00096E81" w:rsidRDefault="00096E81" w:rsidP="009873AB">
            <w:pPr>
              <w:rPr>
                <w:rFonts w:ascii="华文楷体" w:eastAsia="华文楷体" w:hAnsi="华文楷体" w:hint="eastAsia"/>
              </w:rPr>
            </w:pPr>
            <w:proofErr w:type="spellStart"/>
            <w:r>
              <w:rPr>
                <w:rFonts w:ascii="华文楷体" w:eastAsia="华文楷体" w:hAnsi="华文楷体"/>
              </w:rPr>
              <w:t>sram_</w:t>
            </w:r>
            <w:r>
              <w:rPr>
                <w:rFonts w:ascii="华文楷体" w:eastAsia="华文楷体" w:hAnsi="华文楷体" w:hint="eastAsia"/>
              </w:rPr>
              <w:t>w</w:t>
            </w:r>
            <w:r>
              <w:rPr>
                <w:rFonts w:ascii="华文楷体" w:eastAsia="华文楷体" w:hAnsi="华文楷体"/>
              </w:rPr>
              <w:t>e</w:t>
            </w:r>
            <w:proofErr w:type="spellEnd"/>
          </w:p>
        </w:tc>
        <w:tc>
          <w:tcPr>
            <w:tcW w:w="1418" w:type="dxa"/>
          </w:tcPr>
          <w:p w14:paraId="6610A534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O</w:t>
            </w:r>
          </w:p>
        </w:tc>
        <w:tc>
          <w:tcPr>
            <w:tcW w:w="1418" w:type="dxa"/>
          </w:tcPr>
          <w:p w14:paraId="279E9BCD" w14:textId="77777777" w:rsidR="00096E81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1</w:t>
            </w:r>
          </w:p>
        </w:tc>
        <w:tc>
          <w:tcPr>
            <w:tcW w:w="2835" w:type="dxa"/>
          </w:tcPr>
          <w:p w14:paraId="0ACBCE22" w14:textId="58604CB5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SRAM写使能</w:t>
            </w:r>
          </w:p>
        </w:tc>
      </w:tr>
      <w:tr w:rsidR="00096E81" w:rsidRPr="009D126C" w14:paraId="1A9FC164" w14:textId="77777777" w:rsidTr="009873AB">
        <w:trPr>
          <w:jc w:val="center"/>
        </w:trPr>
        <w:tc>
          <w:tcPr>
            <w:tcW w:w="1701" w:type="dxa"/>
          </w:tcPr>
          <w:p w14:paraId="3986A0AD" w14:textId="77777777" w:rsidR="00096E81" w:rsidRDefault="00096E81" w:rsidP="009873AB">
            <w:pPr>
              <w:rPr>
                <w:rFonts w:ascii="华文楷体" w:eastAsia="华文楷体" w:hAnsi="华文楷体" w:hint="eastAsia"/>
              </w:rPr>
            </w:pPr>
            <w:proofErr w:type="spellStart"/>
            <w:r>
              <w:rPr>
                <w:rFonts w:ascii="华文楷体" w:eastAsia="华文楷体" w:hAnsi="华文楷体"/>
              </w:rPr>
              <w:t>sram_a</w:t>
            </w:r>
            <w:proofErr w:type="spellEnd"/>
          </w:p>
        </w:tc>
        <w:tc>
          <w:tcPr>
            <w:tcW w:w="1418" w:type="dxa"/>
          </w:tcPr>
          <w:p w14:paraId="7CCEEE40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O</w:t>
            </w:r>
          </w:p>
        </w:tc>
        <w:tc>
          <w:tcPr>
            <w:tcW w:w="1418" w:type="dxa"/>
          </w:tcPr>
          <w:p w14:paraId="2997128D" w14:textId="77777777" w:rsidR="00096E81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1</w:t>
            </w:r>
            <w:r>
              <w:rPr>
                <w:rFonts w:ascii="华文楷体" w:eastAsia="华文楷体" w:hAnsi="华文楷体"/>
              </w:rPr>
              <w:t>2</w:t>
            </w:r>
          </w:p>
        </w:tc>
        <w:tc>
          <w:tcPr>
            <w:tcW w:w="2835" w:type="dxa"/>
          </w:tcPr>
          <w:p w14:paraId="23AF6418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SRAM读写地址</w:t>
            </w:r>
          </w:p>
        </w:tc>
      </w:tr>
      <w:tr w:rsidR="00096E81" w:rsidRPr="009D126C" w14:paraId="19B9C2D9" w14:textId="77777777" w:rsidTr="009873AB">
        <w:trPr>
          <w:jc w:val="center"/>
        </w:trPr>
        <w:tc>
          <w:tcPr>
            <w:tcW w:w="1701" w:type="dxa"/>
          </w:tcPr>
          <w:p w14:paraId="7DCAD68B" w14:textId="77777777" w:rsidR="00096E81" w:rsidRDefault="00096E81" w:rsidP="009873AB">
            <w:pPr>
              <w:rPr>
                <w:rFonts w:ascii="华文楷体" w:eastAsia="华文楷体" w:hAnsi="华文楷体" w:hint="eastAsia"/>
              </w:rPr>
            </w:pPr>
            <w:proofErr w:type="spellStart"/>
            <w:r>
              <w:rPr>
                <w:rFonts w:ascii="华文楷体" w:eastAsia="华文楷体" w:hAnsi="华文楷体"/>
              </w:rPr>
              <w:t>sram_d</w:t>
            </w:r>
            <w:proofErr w:type="spellEnd"/>
          </w:p>
        </w:tc>
        <w:tc>
          <w:tcPr>
            <w:tcW w:w="1418" w:type="dxa"/>
          </w:tcPr>
          <w:p w14:paraId="69957BB1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O</w:t>
            </w:r>
          </w:p>
        </w:tc>
        <w:tc>
          <w:tcPr>
            <w:tcW w:w="1418" w:type="dxa"/>
          </w:tcPr>
          <w:p w14:paraId="26B73667" w14:textId="77777777" w:rsidR="00096E81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3</w:t>
            </w:r>
            <w:r>
              <w:rPr>
                <w:rFonts w:ascii="华文楷体" w:eastAsia="华文楷体" w:hAnsi="华文楷体"/>
              </w:rPr>
              <w:t>2</w:t>
            </w:r>
          </w:p>
        </w:tc>
        <w:tc>
          <w:tcPr>
            <w:tcW w:w="2835" w:type="dxa"/>
          </w:tcPr>
          <w:p w14:paraId="5DAEE5FB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SRAM写数据</w:t>
            </w:r>
          </w:p>
        </w:tc>
      </w:tr>
      <w:tr w:rsidR="00096E81" w:rsidRPr="009D126C" w14:paraId="7EB67B10" w14:textId="77777777" w:rsidTr="009873AB">
        <w:trPr>
          <w:jc w:val="center"/>
        </w:trPr>
        <w:tc>
          <w:tcPr>
            <w:tcW w:w="1701" w:type="dxa"/>
          </w:tcPr>
          <w:p w14:paraId="0674D18F" w14:textId="77777777" w:rsidR="00096E81" w:rsidRDefault="00096E81" w:rsidP="009873AB">
            <w:pPr>
              <w:rPr>
                <w:rFonts w:ascii="华文楷体" w:eastAsia="华文楷体" w:hAnsi="华文楷体" w:hint="eastAsia"/>
              </w:rPr>
            </w:pPr>
            <w:proofErr w:type="spellStart"/>
            <w:r>
              <w:rPr>
                <w:rFonts w:ascii="华文楷体" w:eastAsia="华文楷体" w:hAnsi="华文楷体"/>
              </w:rPr>
              <w:t>sram_</w:t>
            </w:r>
            <w:r>
              <w:rPr>
                <w:rFonts w:ascii="华文楷体" w:eastAsia="华文楷体" w:hAnsi="华文楷体" w:hint="eastAsia"/>
              </w:rPr>
              <w:t>q</w:t>
            </w:r>
            <w:proofErr w:type="spellEnd"/>
          </w:p>
        </w:tc>
        <w:tc>
          <w:tcPr>
            <w:tcW w:w="1418" w:type="dxa"/>
          </w:tcPr>
          <w:p w14:paraId="4A97FC71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I</w:t>
            </w:r>
          </w:p>
        </w:tc>
        <w:tc>
          <w:tcPr>
            <w:tcW w:w="1418" w:type="dxa"/>
          </w:tcPr>
          <w:p w14:paraId="43BC5C4F" w14:textId="77777777" w:rsidR="00096E81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3</w:t>
            </w:r>
            <w:r>
              <w:rPr>
                <w:rFonts w:ascii="华文楷体" w:eastAsia="华文楷体" w:hAnsi="华文楷体"/>
              </w:rPr>
              <w:t>2</w:t>
            </w:r>
          </w:p>
        </w:tc>
        <w:tc>
          <w:tcPr>
            <w:tcW w:w="2835" w:type="dxa"/>
          </w:tcPr>
          <w:p w14:paraId="2C2E13B3" w14:textId="77777777" w:rsidR="00096E81" w:rsidRPr="009D126C" w:rsidRDefault="00096E81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SRAM读数据</w:t>
            </w:r>
          </w:p>
        </w:tc>
      </w:tr>
    </w:tbl>
    <w:p w14:paraId="5170BEF7" w14:textId="3135B6A2" w:rsidR="00324D2F" w:rsidRDefault="00324D2F" w:rsidP="00E23B88">
      <w:pPr>
        <w:rPr>
          <w:b/>
          <w:bCs/>
        </w:rPr>
      </w:pPr>
      <w:r w:rsidRPr="00324D2F">
        <w:rPr>
          <w:rFonts w:hint="eastAsia"/>
          <w:b/>
          <w:bCs/>
        </w:rPr>
        <w:t>模块架构</w:t>
      </w:r>
    </w:p>
    <w:p w14:paraId="3BD548CD" w14:textId="60D31DAE" w:rsidR="00324D2F" w:rsidRPr="004057D7" w:rsidRDefault="004057D7" w:rsidP="00E23B88">
      <w:r>
        <w:rPr>
          <w:b/>
          <w:bCs/>
        </w:rPr>
        <w:tab/>
      </w:r>
      <w:r w:rsidRPr="004057D7">
        <w:rPr>
          <w:rFonts w:hint="eastAsia"/>
        </w:rPr>
        <w:t>本设计中</w:t>
      </w:r>
      <w:r>
        <w:rPr>
          <w:rFonts w:hint="eastAsia"/>
        </w:rPr>
        <w:t>top</w:t>
      </w:r>
      <w:r>
        <w:rPr>
          <w:rFonts w:hint="eastAsia"/>
        </w:rPr>
        <w:t>模块分为</w:t>
      </w:r>
      <w:proofErr w:type="spellStart"/>
      <w:r>
        <w:rPr>
          <w:rFonts w:hint="eastAsia"/>
        </w:rPr>
        <w:t>ahb</w:t>
      </w:r>
      <w:proofErr w:type="spellEnd"/>
      <w:r>
        <w:rPr>
          <w:rFonts w:hint="eastAsia"/>
        </w:rPr>
        <w:t>控制器模块</w:t>
      </w:r>
      <w:proofErr w:type="spellStart"/>
      <w:r>
        <w:rPr>
          <w:rFonts w:hint="eastAsia"/>
        </w:rPr>
        <w:t>a</w:t>
      </w:r>
      <w:r>
        <w:t>hb_slave_if</w:t>
      </w:r>
      <w:proofErr w:type="spellEnd"/>
      <w:r>
        <w:t>(interface)</w:t>
      </w:r>
      <w:r>
        <w:rPr>
          <w:rFonts w:hint="eastAsia"/>
        </w:rPr>
        <w:t>以及</w:t>
      </w:r>
      <w:proofErr w:type="spellStart"/>
      <w:r>
        <w:rPr>
          <w:rFonts w:hint="eastAsia"/>
        </w:rPr>
        <w:t>sram</w:t>
      </w:r>
      <w:proofErr w:type="spellEnd"/>
      <w:r>
        <w:rPr>
          <w:rFonts w:hint="eastAsia"/>
        </w:rPr>
        <w:t>两个部分。其中</w:t>
      </w:r>
      <w:r>
        <w:rPr>
          <w:rFonts w:hint="eastAsia"/>
        </w:rPr>
        <w:t>3</w:t>
      </w:r>
      <w:r>
        <w:t>2</w:t>
      </w:r>
      <w:r>
        <w:rPr>
          <w:rFonts w:hint="eastAsia"/>
        </w:rPr>
        <w:t>×</w:t>
      </w:r>
      <w:r>
        <w:lastRenderedPageBreak/>
        <w:t>4096</w:t>
      </w:r>
      <w:r>
        <w:rPr>
          <w:rFonts w:hint="eastAsia"/>
        </w:rPr>
        <w:t>大小的</w:t>
      </w:r>
      <w:proofErr w:type="spellStart"/>
      <w:r>
        <w:rPr>
          <w:rFonts w:hint="eastAsia"/>
        </w:rPr>
        <w:t>sram</w:t>
      </w:r>
      <w:proofErr w:type="spellEnd"/>
      <w:r>
        <w:rPr>
          <w:rFonts w:hint="eastAsia"/>
        </w:rPr>
        <w:t>通过四片</w:t>
      </w:r>
      <w:r>
        <w:rPr>
          <w:rFonts w:hint="eastAsia"/>
        </w:rPr>
        <w:t>8</w:t>
      </w:r>
      <w:r>
        <w:rPr>
          <w:rFonts w:hint="eastAsia"/>
        </w:rPr>
        <w:t>×</w:t>
      </w:r>
      <w:r>
        <w:t>4096</w:t>
      </w:r>
      <w:r>
        <w:rPr>
          <w:rFonts w:hint="eastAsia"/>
        </w:rPr>
        <w:t>的</w:t>
      </w:r>
      <w:proofErr w:type="spellStart"/>
      <w:r>
        <w:rPr>
          <w:rFonts w:hint="eastAsia"/>
        </w:rPr>
        <w:t>sram</w:t>
      </w:r>
      <w:proofErr w:type="spellEnd"/>
      <w:r>
        <w:rPr>
          <w:rFonts w:hint="eastAsia"/>
        </w:rPr>
        <w:t>块实现，这样就能够通过片选信号实现</w:t>
      </w:r>
      <w:r>
        <w:rPr>
          <w:rFonts w:hint="eastAsia"/>
        </w:rPr>
        <w:t>8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t>2</w:t>
      </w:r>
      <w:r>
        <w:rPr>
          <w:rFonts w:hint="eastAsia"/>
        </w:rPr>
        <w:t>bit</w:t>
      </w:r>
      <w:r>
        <w:rPr>
          <w:rFonts w:hint="eastAsia"/>
        </w:rPr>
        <w:t>的不同大小数据传送。</w:t>
      </w:r>
    </w:p>
    <w:p w14:paraId="2A0B6C9C" w14:textId="76D055C1" w:rsidR="004057D7" w:rsidRPr="00324D2F" w:rsidRDefault="004057D7" w:rsidP="004057D7">
      <w:pPr>
        <w:jc w:val="center"/>
        <w:rPr>
          <w:b/>
          <w:bCs/>
        </w:rPr>
      </w:pPr>
      <w:r>
        <w:object w:dxaOrig="5501" w:dyaOrig="3801" w14:anchorId="127D95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4.9pt;height:189.8pt" o:ole="">
            <v:imagedata r:id="rId16" o:title=""/>
          </v:shape>
          <o:OLEObject Type="Embed" ProgID="Visio.Drawing.15" ShapeID="_x0000_i1025" DrawAspect="Content" ObjectID="_1795892643" r:id="rId17"/>
        </w:object>
      </w:r>
    </w:p>
    <w:p w14:paraId="0E610450" w14:textId="77777777" w:rsidR="00324D2F" w:rsidRPr="00E23B88" w:rsidRDefault="00324D2F" w:rsidP="00E23B88"/>
    <w:p w14:paraId="4AF1802C" w14:textId="5F75083C" w:rsidR="00911539" w:rsidRDefault="00C27ED2" w:rsidP="008E06F6">
      <w:pPr>
        <w:pStyle w:val="10"/>
        <w:spacing w:before="312" w:after="156"/>
      </w:pPr>
      <w:bookmarkStart w:id="7" w:name="_Toc150846843"/>
      <w:r>
        <w:rPr>
          <w:rFonts w:hint="eastAsia"/>
        </w:rPr>
        <w:t>仿真结果</w:t>
      </w:r>
      <w:bookmarkEnd w:id="7"/>
    </w:p>
    <w:p w14:paraId="0912771A" w14:textId="69329FD5" w:rsidR="0041325F" w:rsidRDefault="005B5507" w:rsidP="0041325F">
      <w:pPr>
        <w:ind w:firstLine="420"/>
      </w:pPr>
      <w:r>
        <w:rPr>
          <w:rFonts w:hint="eastAsia"/>
        </w:rPr>
        <w:t>testbench</w:t>
      </w:r>
      <w:r>
        <w:rPr>
          <w:rFonts w:hint="eastAsia"/>
        </w:rPr>
        <w:t>依次</w:t>
      </w:r>
      <w:r w:rsidR="00FF48F1">
        <w:rPr>
          <w:rFonts w:hint="eastAsia"/>
        </w:rPr>
        <w:t>对单次</w:t>
      </w:r>
      <w:r w:rsidR="00FF48F1">
        <w:rPr>
          <w:rFonts w:hint="eastAsia"/>
        </w:rPr>
        <w:t>3</w:t>
      </w:r>
      <w:r w:rsidR="00FF48F1">
        <w:t>2</w:t>
      </w:r>
      <w:r w:rsidR="00FF48F1">
        <w:rPr>
          <w:rFonts w:hint="eastAsia"/>
        </w:rPr>
        <w:t>bit</w:t>
      </w:r>
      <w:r w:rsidR="00FF48F1">
        <w:rPr>
          <w:rFonts w:hint="eastAsia"/>
        </w:rPr>
        <w:t>、</w:t>
      </w:r>
      <w:r w:rsidR="00FF48F1">
        <w:rPr>
          <w:rFonts w:hint="eastAsia"/>
        </w:rPr>
        <w:t>1</w:t>
      </w:r>
      <w:r w:rsidR="00FF48F1">
        <w:t>6</w:t>
      </w:r>
      <w:r w:rsidR="00FF48F1">
        <w:rPr>
          <w:rFonts w:hint="eastAsia"/>
        </w:rPr>
        <w:t>bit</w:t>
      </w:r>
      <w:r w:rsidR="00FF48F1">
        <w:rPr>
          <w:rFonts w:hint="eastAsia"/>
        </w:rPr>
        <w:t>、</w:t>
      </w:r>
      <w:r w:rsidR="00FF48F1">
        <w:rPr>
          <w:rFonts w:hint="eastAsia"/>
        </w:rPr>
        <w:t>8bit</w:t>
      </w:r>
      <w:r w:rsidR="00FF48F1">
        <w:rPr>
          <w:rFonts w:hint="eastAsia"/>
        </w:rPr>
        <w:t>数据传输</w:t>
      </w:r>
      <w:r w:rsidR="0041325F">
        <w:rPr>
          <w:rFonts w:hint="eastAsia"/>
        </w:rPr>
        <w:t>（设置地址为</w:t>
      </w:r>
      <w:r w:rsidR="0041325F">
        <w:rPr>
          <w:rFonts w:hint="eastAsia"/>
        </w:rPr>
        <w:t>0x</w:t>
      </w:r>
      <w:r w:rsidR="0041325F">
        <w:t>ABC</w:t>
      </w:r>
      <w:r w:rsidR="0041325F">
        <w:rPr>
          <w:rFonts w:hint="eastAsia"/>
        </w:rPr>
        <w:t>）</w:t>
      </w:r>
      <w:r>
        <w:rPr>
          <w:rFonts w:hint="eastAsia"/>
        </w:rPr>
        <w:t>，</w:t>
      </w:r>
      <w:r w:rsidR="00FF48F1">
        <w:rPr>
          <w:rFonts w:hint="eastAsia"/>
        </w:rPr>
        <w:t>以及</w:t>
      </w:r>
      <w:r w:rsidR="00FF48F1">
        <w:rPr>
          <w:rFonts w:hint="eastAsia"/>
        </w:rPr>
        <w:t>3</w:t>
      </w:r>
      <w:r w:rsidR="00FF48F1">
        <w:t>2</w:t>
      </w:r>
      <w:r w:rsidR="00FF48F1">
        <w:rPr>
          <w:rFonts w:hint="eastAsia"/>
        </w:rPr>
        <w:t>bit</w:t>
      </w:r>
      <w:r w:rsidR="00FF48F1">
        <w:t xml:space="preserve"> INCR4</w:t>
      </w:r>
      <w:r w:rsidR="00FF48F1">
        <w:rPr>
          <w:rFonts w:hint="eastAsia"/>
        </w:rPr>
        <w:t>数据传输进行仿真，进行写操作后对相同的地址进行读操作验证结果。分析波形结果，对于典型的几种传输模式，波形结果符合要求，</w:t>
      </w:r>
      <w:r>
        <w:rPr>
          <w:rFonts w:hint="eastAsia"/>
        </w:rPr>
        <w:t>可以认为该设计符合要求。</w:t>
      </w:r>
    </w:p>
    <w:p w14:paraId="61FF57E0" w14:textId="3B29AAE0" w:rsidR="002C3A24" w:rsidRPr="00D225A3" w:rsidRDefault="002C3A24" w:rsidP="002C3A24">
      <w:pPr>
        <w:rPr>
          <w:b/>
          <w:bCs/>
        </w:rPr>
      </w:pPr>
      <w:r w:rsidRPr="00D225A3">
        <w:rPr>
          <w:rFonts w:hint="eastAsia"/>
          <w:b/>
          <w:bCs/>
        </w:rPr>
        <w:t>单次</w:t>
      </w:r>
      <w:r w:rsidRPr="00D225A3">
        <w:rPr>
          <w:rFonts w:hint="eastAsia"/>
          <w:b/>
          <w:bCs/>
        </w:rPr>
        <w:t>3</w:t>
      </w:r>
      <w:r w:rsidRPr="00D225A3">
        <w:rPr>
          <w:b/>
          <w:bCs/>
        </w:rPr>
        <w:t>2</w:t>
      </w:r>
      <w:r w:rsidRPr="00D225A3">
        <w:rPr>
          <w:rFonts w:hint="eastAsia"/>
          <w:b/>
          <w:bCs/>
        </w:rPr>
        <w:t>bit</w:t>
      </w:r>
      <w:r w:rsidRPr="00D225A3">
        <w:rPr>
          <w:rFonts w:hint="eastAsia"/>
          <w:b/>
          <w:bCs/>
        </w:rPr>
        <w:t>传输</w:t>
      </w:r>
    </w:p>
    <w:p w14:paraId="38A561DB" w14:textId="48D28BB2" w:rsidR="00FE4C87" w:rsidRDefault="00FE4C87" w:rsidP="002C3A24">
      <w:r>
        <w:rPr>
          <w:rFonts w:hint="eastAsia"/>
        </w:rPr>
        <w:t>写数据</w:t>
      </w:r>
      <w:r>
        <w:t>0</w:t>
      </w:r>
      <w:r>
        <w:rPr>
          <w:rFonts w:hint="eastAsia"/>
        </w:rPr>
        <w:t>x</w:t>
      </w:r>
      <w:r>
        <w:t>12345678</w:t>
      </w:r>
      <w:r>
        <w:rPr>
          <w:rFonts w:hint="eastAsia"/>
        </w:rPr>
        <w:t>，读出数据</w:t>
      </w:r>
      <w:r>
        <w:t>0</w:t>
      </w:r>
      <w:r>
        <w:rPr>
          <w:rFonts w:hint="eastAsia"/>
        </w:rPr>
        <w:t>x</w:t>
      </w:r>
      <w:r>
        <w:t>12345678</w:t>
      </w:r>
      <w:r>
        <w:rPr>
          <w:rFonts w:hint="eastAsia"/>
        </w:rPr>
        <w:t>。</w:t>
      </w:r>
    </w:p>
    <w:p w14:paraId="2DCD09A5" w14:textId="4D0D7AF6" w:rsidR="00875F93" w:rsidRDefault="00521D6D" w:rsidP="003A37C2">
      <w:r>
        <w:rPr>
          <w:noProof/>
        </w:rPr>
        <w:drawing>
          <wp:inline distT="0" distB="0" distL="0" distR="0" wp14:anchorId="19331F3D" wp14:editId="369A28E6">
            <wp:extent cx="5759450" cy="1170305"/>
            <wp:effectExtent l="0" t="0" r="0" b="0"/>
            <wp:docPr id="5872525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725257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170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8A975" w14:textId="48001054" w:rsidR="002C3A24" w:rsidRPr="00D225A3" w:rsidRDefault="002C3A24" w:rsidP="002C3A24">
      <w:pPr>
        <w:rPr>
          <w:b/>
          <w:bCs/>
        </w:rPr>
      </w:pPr>
      <w:r w:rsidRPr="00D225A3">
        <w:rPr>
          <w:rFonts w:hint="eastAsia"/>
          <w:b/>
          <w:bCs/>
        </w:rPr>
        <w:t>单次</w:t>
      </w:r>
      <w:r w:rsidRPr="00D225A3">
        <w:rPr>
          <w:b/>
          <w:bCs/>
        </w:rPr>
        <w:t>16</w:t>
      </w:r>
      <w:r w:rsidRPr="00D225A3">
        <w:rPr>
          <w:rFonts w:hint="eastAsia"/>
          <w:b/>
          <w:bCs/>
        </w:rPr>
        <w:t>bit</w:t>
      </w:r>
      <w:r w:rsidRPr="00D225A3">
        <w:rPr>
          <w:rFonts w:hint="eastAsia"/>
          <w:b/>
          <w:bCs/>
        </w:rPr>
        <w:t>传输</w:t>
      </w:r>
    </w:p>
    <w:p w14:paraId="268010F5" w14:textId="6BA67027" w:rsidR="00D225A3" w:rsidRDefault="00D225A3" w:rsidP="00D225A3">
      <w:r>
        <w:rPr>
          <w:rFonts w:hint="eastAsia"/>
        </w:rPr>
        <w:t>写数据</w:t>
      </w:r>
      <w:r>
        <w:t>0</w:t>
      </w:r>
      <w:r>
        <w:rPr>
          <w:rFonts w:hint="eastAsia"/>
        </w:rPr>
        <w:t>x</w:t>
      </w:r>
      <w:r>
        <w:t>5678</w:t>
      </w:r>
      <w:r>
        <w:rPr>
          <w:rFonts w:hint="eastAsia"/>
        </w:rPr>
        <w:t>，读出数据</w:t>
      </w:r>
      <w:r>
        <w:t>0</w:t>
      </w:r>
      <w:r>
        <w:rPr>
          <w:rFonts w:hint="eastAsia"/>
        </w:rPr>
        <w:t>x</w:t>
      </w:r>
      <w:r>
        <w:t>5678</w:t>
      </w:r>
      <w:r>
        <w:rPr>
          <w:rFonts w:hint="eastAsia"/>
        </w:rPr>
        <w:t>。</w:t>
      </w:r>
    </w:p>
    <w:p w14:paraId="216061CE" w14:textId="5C3F3858" w:rsidR="002C3A24" w:rsidRPr="00D225A3" w:rsidRDefault="00521D6D" w:rsidP="003A37C2">
      <w:r>
        <w:rPr>
          <w:noProof/>
        </w:rPr>
        <w:drawing>
          <wp:inline distT="0" distB="0" distL="0" distR="0" wp14:anchorId="00616542" wp14:editId="518F6D32">
            <wp:extent cx="5759450" cy="1316990"/>
            <wp:effectExtent l="0" t="0" r="0" b="0"/>
            <wp:docPr id="30744532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445328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316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C63FE6" w14:textId="6D2CDC63" w:rsidR="002C3A24" w:rsidRPr="00193DCC" w:rsidRDefault="002C3A24" w:rsidP="002C3A24">
      <w:pPr>
        <w:rPr>
          <w:b/>
          <w:bCs/>
        </w:rPr>
      </w:pPr>
      <w:r w:rsidRPr="00193DCC">
        <w:rPr>
          <w:rFonts w:hint="eastAsia"/>
          <w:b/>
          <w:bCs/>
        </w:rPr>
        <w:t>单次</w:t>
      </w:r>
      <w:r w:rsidRPr="00193DCC">
        <w:rPr>
          <w:b/>
          <w:bCs/>
        </w:rPr>
        <w:t>8</w:t>
      </w:r>
      <w:r w:rsidRPr="00193DCC">
        <w:rPr>
          <w:rFonts w:hint="eastAsia"/>
          <w:b/>
          <w:bCs/>
        </w:rPr>
        <w:t>bit</w:t>
      </w:r>
      <w:r w:rsidRPr="00193DCC">
        <w:rPr>
          <w:rFonts w:hint="eastAsia"/>
          <w:b/>
          <w:bCs/>
        </w:rPr>
        <w:t>传输</w:t>
      </w:r>
    </w:p>
    <w:p w14:paraId="4D5EC9F1" w14:textId="6576BC28" w:rsidR="002C3A24" w:rsidRDefault="00193DCC" w:rsidP="003A37C2">
      <w:r>
        <w:rPr>
          <w:rFonts w:hint="eastAsia"/>
        </w:rPr>
        <w:t>写数据</w:t>
      </w:r>
      <w:r>
        <w:t>0</w:t>
      </w:r>
      <w:r>
        <w:rPr>
          <w:rFonts w:hint="eastAsia"/>
        </w:rPr>
        <w:t>x</w:t>
      </w:r>
      <w:r>
        <w:t>78</w:t>
      </w:r>
      <w:r>
        <w:rPr>
          <w:rFonts w:hint="eastAsia"/>
        </w:rPr>
        <w:t>，读出数据</w:t>
      </w:r>
      <w:r>
        <w:t>0</w:t>
      </w:r>
      <w:r>
        <w:rPr>
          <w:rFonts w:hint="eastAsia"/>
        </w:rPr>
        <w:t>x</w:t>
      </w:r>
      <w:r>
        <w:t>78</w:t>
      </w:r>
      <w:r>
        <w:rPr>
          <w:rFonts w:hint="eastAsia"/>
        </w:rPr>
        <w:t>。</w:t>
      </w:r>
    </w:p>
    <w:p w14:paraId="5702DFE9" w14:textId="208C96BA" w:rsidR="00193DCC" w:rsidRPr="00193DCC" w:rsidRDefault="004760C3" w:rsidP="003A37C2">
      <w:r>
        <w:rPr>
          <w:noProof/>
        </w:rPr>
        <w:lastRenderedPageBreak/>
        <w:drawing>
          <wp:inline distT="0" distB="0" distL="0" distR="0" wp14:anchorId="4C7F2F8B" wp14:editId="11064D74">
            <wp:extent cx="5759450" cy="1106170"/>
            <wp:effectExtent l="0" t="0" r="0" b="0"/>
            <wp:docPr id="200266906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266906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10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269DC0" w14:textId="16BB8EB0" w:rsidR="002C3A24" w:rsidRPr="00E1342C" w:rsidRDefault="0041325F" w:rsidP="002C3A24">
      <w:pPr>
        <w:rPr>
          <w:b/>
          <w:bCs/>
        </w:rPr>
      </w:pPr>
      <w:r w:rsidRPr="00E1342C">
        <w:rPr>
          <w:b/>
          <w:bCs/>
        </w:rPr>
        <w:t xml:space="preserve">BURST </w:t>
      </w:r>
      <w:r w:rsidR="002C3A24" w:rsidRPr="00E1342C">
        <w:rPr>
          <w:rFonts w:hint="eastAsia"/>
          <w:b/>
          <w:bCs/>
        </w:rPr>
        <w:t>I</w:t>
      </w:r>
      <w:r w:rsidR="002C3A24" w:rsidRPr="00E1342C">
        <w:rPr>
          <w:b/>
          <w:bCs/>
        </w:rPr>
        <w:t xml:space="preserve">NCR4 </w:t>
      </w:r>
      <w:r w:rsidR="002C3A24" w:rsidRPr="00E1342C">
        <w:rPr>
          <w:rFonts w:hint="eastAsia"/>
          <w:b/>
          <w:bCs/>
        </w:rPr>
        <w:t>3</w:t>
      </w:r>
      <w:r w:rsidR="002C3A24" w:rsidRPr="00E1342C">
        <w:rPr>
          <w:b/>
          <w:bCs/>
        </w:rPr>
        <w:t>2</w:t>
      </w:r>
      <w:r w:rsidR="002C3A24" w:rsidRPr="00E1342C">
        <w:rPr>
          <w:rFonts w:hint="eastAsia"/>
          <w:b/>
          <w:bCs/>
        </w:rPr>
        <w:t>bit</w:t>
      </w:r>
      <w:r w:rsidR="002C3A24" w:rsidRPr="00E1342C">
        <w:rPr>
          <w:rFonts w:hint="eastAsia"/>
          <w:b/>
          <w:bCs/>
        </w:rPr>
        <w:t>传输</w:t>
      </w:r>
    </w:p>
    <w:p w14:paraId="5E4401E4" w14:textId="33B63248" w:rsidR="00E41BD9" w:rsidRDefault="00E41BD9" w:rsidP="002C3A24">
      <w:r>
        <w:rPr>
          <w:rFonts w:hint="eastAsia"/>
        </w:rPr>
        <w:t>依次向地址</w:t>
      </w:r>
      <w:r>
        <w:rPr>
          <w:rFonts w:hint="eastAsia"/>
        </w:rPr>
        <w:t>0x</w:t>
      </w:r>
      <w:r>
        <w:t>0000</w:t>
      </w:r>
      <w:r>
        <w:rPr>
          <w:rFonts w:hint="eastAsia"/>
        </w:rPr>
        <w:t>，</w:t>
      </w:r>
      <w:r>
        <w:rPr>
          <w:rFonts w:hint="eastAsia"/>
        </w:rPr>
        <w:t>0x</w:t>
      </w:r>
      <w:r>
        <w:t>0004</w:t>
      </w:r>
      <w:r>
        <w:rPr>
          <w:rFonts w:hint="eastAsia"/>
        </w:rPr>
        <w:t>，</w:t>
      </w:r>
      <w:r>
        <w:rPr>
          <w:rFonts w:hint="eastAsia"/>
        </w:rPr>
        <w:t>0x</w:t>
      </w:r>
      <w:r>
        <w:t>0008</w:t>
      </w:r>
      <w:r>
        <w:rPr>
          <w:rFonts w:hint="eastAsia"/>
        </w:rPr>
        <w:t>，</w:t>
      </w:r>
      <w:r>
        <w:rPr>
          <w:rFonts w:hint="eastAsia"/>
        </w:rPr>
        <w:t>0x</w:t>
      </w:r>
      <w:r>
        <w:t>000</w:t>
      </w:r>
      <w:r>
        <w:rPr>
          <w:rFonts w:hint="eastAsia"/>
        </w:rPr>
        <w:t>C</w:t>
      </w:r>
      <w:r>
        <w:rPr>
          <w:rFonts w:hint="eastAsia"/>
        </w:rPr>
        <w:t>写数据</w:t>
      </w:r>
      <w:r>
        <w:rPr>
          <w:rFonts w:hint="eastAsia"/>
        </w:rPr>
        <w:t>0x</w:t>
      </w:r>
      <w:r>
        <w:t>0001</w:t>
      </w:r>
      <w:r>
        <w:rPr>
          <w:rFonts w:hint="eastAsia"/>
        </w:rPr>
        <w:t>，</w:t>
      </w:r>
      <w:r>
        <w:rPr>
          <w:rFonts w:hint="eastAsia"/>
        </w:rPr>
        <w:t>0x</w:t>
      </w:r>
      <w:r>
        <w:t>0002</w:t>
      </w:r>
      <w:r>
        <w:rPr>
          <w:rFonts w:hint="eastAsia"/>
        </w:rPr>
        <w:t>，</w:t>
      </w:r>
      <w:r>
        <w:rPr>
          <w:rFonts w:hint="eastAsia"/>
        </w:rPr>
        <w:t>0x</w:t>
      </w:r>
      <w:r>
        <w:t>0003</w:t>
      </w:r>
      <w:r>
        <w:rPr>
          <w:rFonts w:hint="eastAsia"/>
        </w:rPr>
        <w:t>，</w:t>
      </w:r>
      <w:r>
        <w:rPr>
          <w:rFonts w:hint="eastAsia"/>
        </w:rPr>
        <w:t>0x</w:t>
      </w:r>
      <w:r>
        <w:t>0004</w:t>
      </w:r>
      <w:r>
        <w:rPr>
          <w:rFonts w:hint="eastAsia"/>
        </w:rPr>
        <w:t>，依次读出数据。</w:t>
      </w:r>
    </w:p>
    <w:p w14:paraId="6304CBD5" w14:textId="6E85F106" w:rsidR="002C3A24" w:rsidRDefault="004760C3" w:rsidP="003A37C2">
      <w:r>
        <w:rPr>
          <w:noProof/>
        </w:rPr>
        <w:drawing>
          <wp:inline distT="0" distB="0" distL="0" distR="0" wp14:anchorId="237C6440" wp14:editId="4F0E901F">
            <wp:extent cx="5759450" cy="906145"/>
            <wp:effectExtent l="0" t="0" r="0" b="8255"/>
            <wp:docPr id="178136209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136209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906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E6CD4C" w14:textId="09827132" w:rsidR="002C3A24" w:rsidRPr="005B5507" w:rsidRDefault="002C3A24" w:rsidP="003A37C2"/>
    <w:p w14:paraId="65093444" w14:textId="4B6EA716" w:rsidR="00C27ED2" w:rsidRDefault="00C27ED2">
      <w:pPr>
        <w:pStyle w:val="10"/>
        <w:spacing w:before="312" w:after="156"/>
      </w:pPr>
      <w:bookmarkStart w:id="8" w:name="_Toc150846844"/>
      <w:r>
        <w:rPr>
          <w:rFonts w:hint="eastAsia"/>
        </w:rPr>
        <w:t>综合结果</w:t>
      </w:r>
      <w:bookmarkEnd w:id="8"/>
    </w:p>
    <w:p w14:paraId="5C748D5D" w14:textId="6F6F025B" w:rsidR="00C27ED2" w:rsidRPr="00EB4322" w:rsidRDefault="00EB4322" w:rsidP="00C27ED2">
      <w:pPr>
        <w:rPr>
          <w:b/>
          <w:bCs/>
          <w:noProof/>
        </w:rPr>
      </w:pPr>
      <w:r w:rsidRPr="00EB4322">
        <w:rPr>
          <w:b/>
          <w:bCs/>
          <w:noProof/>
        </w:rPr>
        <w:t>RTL SCHEMATIC</w:t>
      </w:r>
    </w:p>
    <w:p w14:paraId="1F94C8B7" w14:textId="54A7A047" w:rsidR="002F731C" w:rsidRDefault="00933B53" w:rsidP="001E575F">
      <w:pPr>
        <w:ind w:firstLine="420"/>
        <w:jc w:val="center"/>
        <w:rPr>
          <w:noProof/>
        </w:rPr>
      </w:pPr>
      <w:r>
        <w:rPr>
          <w:noProof/>
        </w:rPr>
        <w:drawing>
          <wp:inline distT="0" distB="0" distL="0" distR="0" wp14:anchorId="3DBCB60F" wp14:editId="142EA4C2">
            <wp:extent cx="5430982" cy="1995751"/>
            <wp:effectExtent l="0" t="0" r="0" b="5080"/>
            <wp:docPr id="171756264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756264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39829" cy="1999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96AF6" w14:textId="0A6B3EEE" w:rsidR="001E575F" w:rsidRDefault="00933B53" w:rsidP="001E575F">
      <w:pPr>
        <w:ind w:firstLine="420"/>
        <w:jc w:val="center"/>
        <w:rPr>
          <w:noProof/>
        </w:rPr>
      </w:pPr>
      <w:r>
        <w:rPr>
          <w:noProof/>
        </w:rPr>
        <w:drawing>
          <wp:inline distT="0" distB="0" distL="0" distR="0" wp14:anchorId="4F59F492" wp14:editId="0653F5F4">
            <wp:extent cx="3636818" cy="3160463"/>
            <wp:effectExtent l="0" t="0" r="1905" b="1905"/>
            <wp:docPr id="106537066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5370664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645930" cy="3168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33DA18" w14:textId="50A7B1A5" w:rsidR="00875F93" w:rsidRDefault="00875F93" w:rsidP="00875F93">
      <w:pPr>
        <w:jc w:val="center"/>
        <w:rPr>
          <w:noProof/>
        </w:rPr>
      </w:pPr>
    </w:p>
    <w:p w14:paraId="09B22C42" w14:textId="77777777" w:rsidR="001E575F" w:rsidRDefault="00EB4322" w:rsidP="00C27ED2">
      <w:pPr>
        <w:rPr>
          <w:b/>
          <w:bCs/>
          <w:noProof/>
        </w:rPr>
      </w:pPr>
      <w:r w:rsidRPr="00EB4322">
        <w:rPr>
          <w:rFonts w:hint="eastAsia"/>
          <w:b/>
          <w:bCs/>
          <w:noProof/>
        </w:rPr>
        <w:t>F</w:t>
      </w:r>
      <w:r w:rsidRPr="00EB4322">
        <w:rPr>
          <w:b/>
          <w:bCs/>
          <w:noProof/>
        </w:rPr>
        <w:t>PGA</w:t>
      </w:r>
      <w:r w:rsidRPr="00EB4322">
        <w:rPr>
          <w:rFonts w:hint="eastAsia"/>
          <w:b/>
          <w:bCs/>
          <w:noProof/>
        </w:rPr>
        <w:t>资源使用</w:t>
      </w:r>
    </w:p>
    <w:p w14:paraId="28884542" w14:textId="2F31A736" w:rsidR="00E36426" w:rsidRPr="00E64EEA" w:rsidRDefault="00933B53" w:rsidP="00E64EEA">
      <w:pPr>
        <w:jc w:val="center"/>
        <w:rPr>
          <w:b/>
          <w:bCs/>
        </w:rPr>
      </w:pPr>
      <w:r>
        <w:rPr>
          <w:noProof/>
        </w:rPr>
        <w:drawing>
          <wp:inline distT="0" distB="0" distL="0" distR="0" wp14:anchorId="6B0F4A57" wp14:editId="44A3DB53">
            <wp:extent cx="4800600" cy="1733550"/>
            <wp:effectExtent l="0" t="0" r="0" b="0"/>
            <wp:docPr id="95532775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5327757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00600" cy="173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EE89B1C" wp14:editId="5C934881">
            <wp:extent cx="4714875" cy="1619250"/>
            <wp:effectExtent l="0" t="0" r="9525" b="0"/>
            <wp:docPr id="207283050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2830508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6FE753" w14:textId="0D640FB0" w:rsidR="00DF786A" w:rsidRDefault="00DF786A" w:rsidP="00AE50F5">
      <w:pPr>
        <w:jc w:val="center"/>
      </w:pPr>
    </w:p>
    <w:p w14:paraId="2241BA34" w14:textId="77777777" w:rsidR="00DF786A" w:rsidRPr="00271CA2" w:rsidRDefault="00DF786A" w:rsidP="00DF786A">
      <w:pPr>
        <w:rPr>
          <w:b/>
          <w:bCs/>
          <w:noProof/>
        </w:rPr>
      </w:pPr>
      <w:r w:rsidRPr="00271CA2">
        <w:rPr>
          <w:rFonts w:hint="eastAsia"/>
          <w:b/>
          <w:bCs/>
          <w:noProof/>
        </w:rPr>
        <w:t>时序分析</w:t>
      </w:r>
    </w:p>
    <w:p w14:paraId="4E912C50" w14:textId="77777777" w:rsidR="00DF786A" w:rsidRDefault="00DF786A" w:rsidP="00DF786A">
      <w:r>
        <w:rPr>
          <w:rFonts w:hint="eastAsia"/>
        </w:rPr>
        <w:t>时钟约束为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MHZ</w:t>
      </w:r>
      <w:r>
        <w:rPr>
          <w:rFonts w:hint="eastAsia"/>
        </w:rPr>
        <w:t>，时序分析结果如下：</w:t>
      </w:r>
    </w:p>
    <w:p w14:paraId="325DE795" w14:textId="1A620116" w:rsidR="00DF786A" w:rsidRDefault="00F227A2" w:rsidP="00DF786A">
      <w:r>
        <w:rPr>
          <w:noProof/>
        </w:rPr>
        <w:drawing>
          <wp:inline distT="0" distB="0" distL="0" distR="0" wp14:anchorId="3CD07AAA" wp14:editId="4BB0B029">
            <wp:extent cx="5759450" cy="915670"/>
            <wp:effectExtent l="0" t="0" r="0" b="0"/>
            <wp:docPr id="4827649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276491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915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8A15E5" w14:textId="1E97EB6A" w:rsidR="00DF786A" w:rsidRPr="00C27ED2" w:rsidRDefault="00DF786A" w:rsidP="00DF786A">
      <w:r>
        <w:rPr>
          <w:rFonts w:hint="eastAsia"/>
        </w:rPr>
        <w:t>可以计算出最大工作频率约为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10-</m:t>
            </m:r>
            <m:r>
              <w:rPr>
                <w:rFonts w:ascii="Cambria Math" w:hAnsi="Cambria Math"/>
              </w:rPr>
              <m:t>1.773</m:t>
            </m:r>
          </m:den>
        </m:f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122</m:t>
        </m:r>
        <m:r>
          <w:rPr>
            <w:rFonts w:ascii="Cambria Math" w:hAnsi="Cambria Math"/>
          </w:rPr>
          <m:t>MHZ</m:t>
        </m:r>
      </m:oMath>
    </w:p>
    <w:p w14:paraId="45A2AE29" w14:textId="77777777" w:rsidR="00DF786A" w:rsidRPr="00DF786A" w:rsidRDefault="00DF786A" w:rsidP="00AE50F5">
      <w:pPr>
        <w:jc w:val="center"/>
      </w:pPr>
    </w:p>
    <w:sectPr w:rsidR="00DF786A" w:rsidRPr="00DF786A" w:rsidSect="0001225C">
      <w:headerReference w:type="first" r:id="rId27"/>
      <w:footerReference w:type="first" r:id="rId28"/>
      <w:pgSz w:w="11906" w:h="16838"/>
      <w:pgMar w:top="1418" w:right="1418" w:bottom="1418" w:left="1418" w:header="737" w:footer="794" w:gutter="0"/>
      <w:pgNumType w:start="1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5646E6D" w14:textId="77777777" w:rsidR="00631D3A" w:rsidRDefault="00631D3A" w:rsidP="00ED4246">
      <w:pPr>
        <w:spacing w:line="240" w:lineRule="auto"/>
        <w:ind w:firstLine="420"/>
      </w:pPr>
      <w:r>
        <w:separator/>
      </w:r>
    </w:p>
  </w:endnote>
  <w:endnote w:type="continuationSeparator" w:id="0">
    <w:p w14:paraId="7DA3833C" w14:textId="77777777" w:rsidR="00631D3A" w:rsidRDefault="00631D3A" w:rsidP="00ED4246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FandolSong-Bold-Identity-H">
    <w:altName w:val="Times New Roman"/>
    <w:panose1 w:val="00000000000000000000"/>
    <w:charset w:val="00"/>
    <w:family w:val="roman"/>
    <w:notTrueType/>
    <w:pitch w:val="default"/>
  </w:font>
  <w:font w:name="FandolSong-Regular-Identity-H">
    <w:altName w:val="Times New Roman"/>
    <w:panose1 w:val="00000000000000000000"/>
    <w:charset w:val="00"/>
    <w:family w:val="roman"/>
    <w:notTrueType/>
    <w:pitch w:val="default"/>
  </w:font>
  <w:font w:name="HelveticaNeue-Light-Identity-H">
    <w:altName w:val="Times New Roman"/>
    <w:panose1 w:val="00000000000000000000"/>
    <w:charset w:val="00"/>
    <w:family w:val="roman"/>
    <w:notTrueType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58933054"/>
      <w:docPartObj>
        <w:docPartGallery w:val="Page Numbers (Bottom of Page)"/>
        <w:docPartUnique/>
      </w:docPartObj>
    </w:sdtPr>
    <w:sdtContent>
      <w:p w14:paraId="376CEC84" w14:textId="77777777" w:rsidR="00B116D0" w:rsidRDefault="00B116D0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B116D0">
          <w:rPr>
            <w:noProof/>
            <w:lang w:val="zh-CN"/>
          </w:rPr>
          <w:t>2</w:t>
        </w:r>
        <w:r>
          <w:fldChar w:fldCharType="end"/>
        </w:r>
      </w:p>
    </w:sdtContent>
  </w:sdt>
  <w:p w14:paraId="68BA442A" w14:textId="77777777" w:rsidR="00DA690C" w:rsidRDefault="00DA690C">
    <w:pPr>
      <w:pStyle w:val="aa"/>
      <w:rPr>
        <w:sz w:val="21"/>
        <w:szCs w:val="21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980453685"/>
      <w:docPartObj>
        <w:docPartGallery w:val="Page Numbers (Bottom of Page)"/>
        <w:docPartUnique/>
      </w:docPartObj>
    </w:sdtPr>
    <w:sdtContent>
      <w:p w14:paraId="46CA99A7" w14:textId="77777777" w:rsidR="00B116D0" w:rsidRDefault="00B116D0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83E51" w:rsidRPr="00D83E51">
          <w:rPr>
            <w:noProof/>
            <w:lang w:val="zh-CN"/>
          </w:rPr>
          <w:t>5</w:t>
        </w:r>
        <w:r>
          <w:fldChar w:fldCharType="end"/>
        </w:r>
      </w:p>
    </w:sdtContent>
  </w:sdt>
  <w:p w14:paraId="65758338" w14:textId="77777777" w:rsidR="00DA690C" w:rsidRDefault="00DA690C" w:rsidP="00383B51">
    <w:pPr>
      <w:ind w:right="844"/>
      <w:rPr>
        <w:rFonts w:ascii="Calibri" w:hAnsi="Calibri" w:cs="Calibri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1227BF0" w14:textId="77777777" w:rsidR="00411483" w:rsidRDefault="00411483">
    <w:pPr>
      <w:pStyle w:val="aa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968803427"/>
      <w:docPartObj>
        <w:docPartGallery w:val="Page Numbers (Bottom of Page)"/>
        <w:docPartUnique/>
      </w:docPartObj>
    </w:sdtPr>
    <w:sdtContent>
      <w:p w14:paraId="24247E35" w14:textId="77777777" w:rsidR="00411483" w:rsidRDefault="00411483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83E51" w:rsidRPr="00D83E51">
          <w:rPr>
            <w:noProof/>
            <w:lang w:val="zh-CN"/>
          </w:rPr>
          <w:t>1</w:t>
        </w:r>
        <w:r>
          <w:fldChar w:fldCharType="end"/>
        </w:r>
      </w:p>
    </w:sdtContent>
  </w:sdt>
  <w:p w14:paraId="270A8C00" w14:textId="77777777" w:rsidR="00411483" w:rsidRDefault="00411483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A85A30B" w14:textId="77777777" w:rsidR="00631D3A" w:rsidRDefault="00631D3A" w:rsidP="00ED4246">
      <w:pPr>
        <w:spacing w:line="240" w:lineRule="auto"/>
        <w:ind w:firstLine="420"/>
      </w:pPr>
      <w:r>
        <w:separator/>
      </w:r>
    </w:p>
  </w:footnote>
  <w:footnote w:type="continuationSeparator" w:id="0">
    <w:p w14:paraId="015DCC99" w14:textId="77777777" w:rsidR="00631D3A" w:rsidRDefault="00631D3A" w:rsidP="00ED4246"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7AFEA4D" w14:textId="6917C948" w:rsidR="003A0E86" w:rsidRDefault="003A2D9F" w:rsidP="003A0E86">
    <w:pPr>
      <w:pBdr>
        <w:bottom w:val="single" w:sz="4" w:space="1" w:color="auto"/>
      </w:pBdr>
    </w:pPr>
    <w:proofErr w:type="spellStart"/>
    <w:r>
      <w:rPr>
        <w:rFonts w:hint="eastAsia"/>
      </w:rPr>
      <w:t>ahb</w:t>
    </w:r>
    <w:r>
      <w:t>-</w:t>
    </w:r>
    <w:r>
      <w:rPr>
        <w:rFonts w:hint="eastAsia"/>
      </w:rPr>
      <w:t>sram</w:t>
    </w:r>
    <w:proofErr w:type="spellEnd"/>
    <w:r>
      <w:rPr>
        <w:rFonts w:hint="eastAsia"/>
      </w:rPr>
      <w:t>控制器</w:t>
    </w:r>
    <w:r w:rsidR="00403584">
      <w:rPr>
        <w:rFonts w:hint="eastAsia"/>
      </w:rPr>
      <w:t>的设计</w:t>
    </w:r>
    <w:r w:rsidR="003A0E86">
      <w:tab/>
    </w:r>
    <w:r w:rsidR="003A0E86">
      <w:tab/>
    </w:r>
    <w:r w:rsidR="003A0E86">
      <w:tab/>
    </w:r>
    <w:r w:rsidR="003A0E86">
      <w:tab/>
    </w:r>
    <w:r w:rsidR="003A0E86">
      <w:tab/>
    </w:r>
    <w:r w:rsidR="003A0E86">
      <w:tab/>
    </w:r>
    <w:r w:rsidR="003A0E86">
      <w:tab/>
    </w:r>
    <w:r w:rsidR="003A0E86">
      <w:tab/>
      <w:t xml:space="preserve">    </w:t>
    </w:r>
    <w:r w:rsidR="0001225C">
      <w:t xml:space="preserve">                   </w:t>
    </w:r>
    <w:r w:rsidR="00702EBA">
      <w:t xml:space="preserve"> </w:t>
    </w:r>
    <w:r w:rsidR="00F315BF">
      <w:rPr>
        <w:rFonts w:hint="eastAsia"/>
      </w:rPr>
      <w:t>刘</w:t>
    </w:r>
    <w:r w:rsidR="00F97FC4">
      <w:rPr>
        <w:rFonts w:hint="eastAsia"/>
      </w:rPr>
      <w:t>金硕</w:t>
    </w:r>
  </w:p>
  <w:p w14:paraId="62BC81AF" w14:textId="77777777" w:rsidR="003A0E86" w:rsidRPr="003A0E86" w:rsidRDefault="003A0E86">
    <w:pPr>
      <w:pStyle w:val="a8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5BA805C" w14:textId="5E7C1063" w:rsidR="005473F6" w:rsidRDefault="0001225C" w:rsidP="005473F6">
    <w:pPr>
      <w:pBdr>
        <w:bottom w:val="single" w:sz="4" w:space="1" w:color="auto"/>
      </w:pBdr>
    </w:pPr>
    <w:r w:rsidRPr="0001225C">
      <w:rPr>
        <w:rFonts w:hint="eastAsia"/>
      </w:rPr>
      <w:t>向量前导</w:t>
    </w:r>
    <w:r w:rsidRPr="0001225C">
      <w:rPr>
        <w:rFonts w:hint="eastAsia"/>
      </w:rPr>
      <w:t>1</w:t>
    </w:r>
    <w:r w:rsidRPr="0001225C">
      <w:rPr>
        <w:rFonts w:hint="eastAsia"/>
      </w:rPr>
      <w:t>检测器的设计</w:t>
    </w:r>
    <w:r w:rsidR="005473F6">
      <w:tab/>
    </w:r>
    <w:r w:rsidR="005473F6">
      <w:tab/>
    </w:r>
    <w:r w:rsidR="005473F6">
      <w:tab/>
    </w:r>
    <w:r w:rsidR="005473F6">
      <w:tab/>
    </w:r>
    <w:r w:rsidR="005473F6">
      <w:tab/>
    </w:r>
    <w:r w:rsidR="005473F6">
      <w:tab/>
    </w:r>
    <w:r w:rsidR="005473F6">
      <w:tab/>
    </w:r>
    <w:r w:rsidR="005473F6">
      <w:tab/>
    </w:r>
    <w:r w:rsidR="005473F6">
      <w:tab/>
    </w:r>
    <w:r w:rsidR="005473F6">
      <w:tab/>
      <w:t xml:space="preserve">    </w:t>
    </w:r>
    <w:r>
      <w:t xml:space="preserve">                </w:t>
    </w:r>
    <w:r>
      <w:rPr>
        <w:rFonts w:hint="eastAsia"/>
      </w:rPr>
      <w:t>徐心</w:t>
    </w:r>
    <w:proofErr w:type="gramStart"/>
    <w:r>
      <w:rPr>
        <w:rFonts w:hint="eastAsia"/>
      </w:rPr>
      <w:t>浩</w:t>
    </w:r>
    <w:proofErr w:type="gram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000002"/>
    <w:multiLevelType w:val="multilevel"/>
    <w:tmpl w:val="F04C30FC"/>
    <w:styleLink w:val="1"/>
    <w:lvl w:ilvl="0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ind w:left="1271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0000003"/>
    <w:multiLevelType w:val="multilevel"/>
    <w:tmpl w:val="8FAAD5A4"/>
    <w:lvl w:ilvl="0">
      <w:start w:val="1"/>
      <w:numFmt w:val="decimal"/>
      <w:pStyle w:val="10"/>
      <w:suff w:val="space"/>
      <w:lvlText w:val="%1"/>
      <w:lvlJc w:val="left"/>
      <w:pPr>
        <w:ind w:left="0" w:firstLine="0"/>
      </w:pPr>
      <w:rPr>
        <w:rFonts w:ascii="Times New Roman" w:hAnsi="Times New Roman"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noProof w:val="0"/>
        <w:vanish w:val="0"/>
        <w:color w:val="000000"/>
        <w:spacing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ascii="Times New Roman" w:hAnsi="Times New Roman"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00000004"/>
    <w:multiLevelType w:val="multilevel"/>
    <w:tmpl w:val="0409001D"/>
    <w:styleLink w:val="a"/>
    <w:lvl w:ilvl="0">
      <w:start w:val="1"/>
      <w:numFmt w:val="decimal"/>
      <w:lvlText w:val="%1"/>
      <w:lvlJc w:val="left"/>
      <w:pPr>
        <w:ind w:left="425" w:hanging="425"/>
      </w:pPr>
      <w:rPr>
        <w:rFonts w:ascii="Times New Roman" w:hAnsi="Times New Roman"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00000005"/>
    <w:multiLevelType w:val="multilevel"/>
    <w:tmpl w:val="0824C62E"/>
    <w:lvl w:ilvl="0">
      <w:start w:val="1"/>
      <w:numFmt w:val="decimal"/>
      <w:lvlText w:val="%1"/>
      <w:lvlJc w:val="left"/>
      <w:pPr>
        <w:ind w:left="4260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" w15:restartNumberingAfterBreak="0">
    <w:nsid w:val="08A71123"/>
    <w:multiLevelType w:val="hybridMultilevel"/>
    <w:tmpl w:val="D4CE85AA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5" w15:restartNumberingAfterBreak="0">
    <w:nsid w:val="114417D2"/>
    <w:multiLevelType w:val="hybridMultilevel"/>
    <w:tmpl w:val="1778C314"/>
    <w:lvl w:ilvl="0" w:tplc="29CA83EA">
      <w:start w:val="1"/>
      <w:numFmt w:val="decimal"/>
      <w:lvlText w:val="（%1）"/>
      <w:lvlJc w:val="left"/>
      <w:pPr>
        <w:ind w:left="1256" w:hanging="420"/>
      </w:pPr>
      <w:rPr>
        <w:rFonts w:ascii="Times New Roman" w:eastAsia="宋体" w:hAnsi="Times New Roman" w:hint="default"/>
        <w:b w:val="0"/>
        <w:i w:val="0"/>
        <w:snapToGrid w:val="0"/>
        <w:spacing w:val="0"/>
        <w:kern w:val="0"/>
        <w:sz w:val="21"/>
      </w:r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5167B9C"/>
    <w:multiLevelType w:val="hybridMultilevel"/>
    <w:tmpl w:val="0FFA6FFA"/>
    <w:lvl w:ilvl="0" w:tplc="0EBECB68">
      <w:numFmt w:val="bullet"/>
      <w:lvlText w:val=""/>
      <w:lvlJc w:val="left"/>
      <w:pPr>
        <w:ind w:left="840" w:hanging="360"/>
      </w:pPr>
      <w:rPr>
        <w:rFonts w:ascii="Wingdings" w:eastAsia="华文楷体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7" w15:restartNumberingAfterBreak="0">
    <w:nsid w:val="29DA3FC2"/>
    <w:multiLevelType w:val="hybridMultilevel"/>
    <w:tmpl w:val="54CEED4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2B6D22D9"/>
    <w:multiLevelType w:val="hybridMultilevel"/>
    <w:tmpl w:val="876804F0"/>
    <w:lvl w:ilvl="0" w:tplc="04090001">
      <w:start w:val="1"/>
      <w:numFmt w:val="bullet"/>
      <w:lvlText w:val=""/>
      <w:lvlJc w:val="left"/>
      <w:pPr>
        <w:ind w:left="83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7" w:hanging="420"/>
      </w:pPr>
      <w:rPr>
        <w:rFonts w:ascii="Wingdings" w:hAnsi="Wingdings" w:hint="default"/>
      </w:rPr>
    </w:lvl>
  </w:abstractNum>
  <w:abstractNum w:abstractNumId="9" w15:restartNumberingAfterBreak="0">
    <w:nsid w:val="2EB46784"/>
    <w:multiLevelType w:val="hybridMultilevel"/>
    <w:tmpl w:val="A90A6CD8"/>
    <w:lvl w:ilvl="0" w:tplc="18ACEAC0">
      <w:start w:val="1"/>
      <w:numFmt w:val="bullet"/>
      <w:lvlText w:val="●"/>
      <w:lvlJc w:val="left"/>
      <w:pPr>
        <w:ind w:left="839" w:hanging="42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10" w15:restartNumberingAfterBreak="0">
    <w:nsid w:val="2FA5175C"/>
    <w:multiLevelType w:val="hybridMultilevel"/>
    <w:tmpl w:val="9EFA83E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0B13089"/>
    <w:multiLevelType w:val="hybridMultilevel"/>
    <w:tmpl w:val="5E52C9BA"/>
    <w:lvl w:ilvl="0" w:tplc="8CAE871C">
      <w:start w:val="1"/>
      <w:numFmt w:val="decimal"/>
      <w:lvlText w:val="（%1）"/>
      <w:lvlJc w:val="left"/>
      <w:pPr>
        <w:ind w:left="836" w:hanging="420"/>
      </w:pPr>
      <w:rPr>
        <w:rFonts w:ascii="Times New Roman" w:eastAsia="宋体" w:hAnsi="Times New Roman" w:hint="default"/>
        <w:b w:val="0"/>
        <w:i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56" w:hanging="420"/>
      </w:pPr>
    </w:lvl>
    <w:lvl w:ilvl="2" w:tplc="0409001B" w:tentative="1">
      <w:start w:val="1"/>
      <w:numFmt w:val="lowerRoman"/>
      <w:lvlText w:val="%3."/>
      <w:lvlJc w:val="right"/>
      <w:pPr>
        <w:ind w:left="1676" w:hanging="420"/>
      </w:pPr>
    </w:lvl>
    <w:lvl w:ilvl="3" w:tplc="0409000F" w:tentative="1">
      <w:start w:val="1"/>
      <w:numFmt w:val="decimal"/>
      <w:lvlText w:val="%4."/>
      <w:lvlJc w:val="left"/>
      <w:pPr>
        <w:ind w:left="2096" w:hanging="420"/>
      </w:pPr>
    </w:lvl>
    <w:lvl w:ilvl="4" w:tplc="04090019" w:tentative="1">
      <w:start w:val="1"/>
      <w:numFmt w:val="lowerLetter"/>
      <w:lvlText w:val="%5)"/>
      <w:lvlJc w:val="left"/>
      <w:pPr>
        <w:ind w:left="2516" w:hanging="420"/>
      </w:pPr>
    </w:lvl>
    <w:lvl w:ilvl="5" w:tplc="0409001B" w:tentative="1">
      <w:start w:val="1"/>
      <w:numFmt w:val="lowerRoman"/>
      <w:lvlText w:val="%6."/>
      <w:lvlJc w:val="right"/>
      <w:pPr>
        <w:ind w:left="2936" w:hanging="420"/>
      </w:pPr>
    </w:lvl>
    <w:lvl w:ilvl="6" w:tplc="0409000F" w:tentative="1">
      <w:start w:val="1"/>
      <w:numFmt w:val="decimal"/>
      <w:lvlText w:val="%7."/>
      <w:lvlJc w:val="left"/>
      <w:pPr>
        <w:ind w:left="3356" w:hanging="420"/>
      </w:pPr>
    </w:lvl>
    <w:lvl w:ilvl="7" w:tplc="04090019" w:tentative="1">
      <w:start w:val="1"/>
      <w:numFmt w:val="lowerLetter"/>
      <w:lvlText w:val="%8)"/>
      <w:lvlJc w:val="left"/>
      <w:pPr>
        <w:ind w:left="3776" w:hanging="420"/>
      </w:pPr>
    </w:lvl>
    <w:lvl w:ilvl="8" w:tplc="0409001B" w:tentative="1">
      <w:start w:val="1"/>
      <w:numFmt w:val="lowerRoman"/>
      <w:lvlText w:val="%9."/>
      <w:lvlJc w:val="right"/>
      <w:pPr>
        <w:ind w:left="4196" w:hanging="420"/>
      </w:pPr>
    </w:lvl>
  </w:abstractNum>
  <w:abstractNum w:abstractNumId="12" w15:restartNumberingAfterBreak="0">
    <w:nsid w:val="34526FEB"/>
    <w:multiLevelType w:val="multilevel"/>
    <w:tmpl w:val="E8D4B0AA"/>
    <w:lvl w:ilvl="0">
      <w:start w:val="1"/>
      <w:numFmt w:val="decimal"/>
      <w:pStyle w:val="a0"/>
      <w:lvlText w:val="%1."/>
      <w:lvlJc w:val="left"/>
      <w:pPr>
        <w:tabs>
          <w:tab w:val="left" w:pos="420"/>
        </w:tabs>
        <w:ind w:left="896" w:hanging="476"/>
      </w:pPr>
      <w:rPr>
        <w:rFonts w:hint="eastAsia"/>
      </w:rPr>
    </w:lvl>
    <w:lvl w:ilvl="1">
      <w:start w:val="1"/>
      <w:numFmt w:val="bullet"/>
      <w:lvlText w:val="●"/>
      <w:lvlJc w:val="left"/>
      <w:pPr>
        <w:tabs>
          <w:tab w:val="left" w:pos="420"/>
        </w:tabs>
        <w:ind w:left="896" w:hanging="476"/>
      </w:pPr>
      <w:rPr>
        <w:rFonts w:ascii="Calibri" w:hAnsi="Calibri" w:hint="default"/>
      </w:rPr>
    </w:lvl>
    <w:lvl w:ilvl="2">
      <w:start w:val="1"/>
      <w:numFmt w:val="bullet"/>
      <w:lvlText w:val="―"/>
      <w:lvlJc w:val="left"/>
      <w:pPr>
        <w:tabs>
          <w:tab w:val="left" w:pos="896"/>
        </w:tabs>
        <w:ind w:left="1304" w:hanging="408"/>
      </w:pPr>
      <w:rPr>
        <w:rFonts w:ascii="宋体" w:eastAsia="宋体" w:hAnsi="宋体" w:hint="eastAsia"/>
        <w:lang w:val="en-US"/>
      </w:rPr>
    </w:lvl>
    <w:lvl w:ilvl="3">
      <w:start w:val="1"/>
      <w:numFmt w:val="bullet"/>
      <w:lvlText w:val="●"/>
      <w:lvlJc w:val="left"/>
      <w:pPr>
        <w:tabs>
          <w:tab w:val="left" w:pos="1680"/>
        </w:tabs>
        <w:ind w:left="2156" w:hanging="476"/>
      </w:pPr>
      <w:rPr>
        <w:rFonts w:ascii="Calibri" w:hAnsi="Calibri" w:hint="default"/>
      </w:rPr>
    </w:lvl>
    <w:lvl w:ilvl="4">
      <w:start w:val="1"/>
      <w:numFmt w:val="bullet"/>
      <w:lvlText w:val="―"/>
      <w:lvlJc w:val="left"/>
      <w:pPr>
        <w:tabs>
          <w:tab w:val="left" w:pos="2100"/>
        </w:tabs>
        <w:ind w:left="2576" w:hanging="476"/>
      </w:pPr>
      <w:rPr>
        <w:rFonts w:ascii="宋体" w:eastAsia="宋体" w:hAnsi="宋体" w:hint="eastAsia"/>
      </w:rPr>
    </w:lvl>
    <w:lvl w:ilvl="5">
      <w:start w:val="1"/>
      <w:numFmt w:val="bullet"/>
      <w:lvlText w:val="●"/>
      <w:lvlJc w:val="left"/>
      <w:pPr>
        <w:tabs>
          <w:tab w:val="left" w:pos="2520"/>
        </w:tabs>
        <w:ind w:left="2996" w:hanging="476"/>
      </w:pPr>
      <w:rPr>
        <w:rFonts w:ascii="Calibri" w:hAnsi="Calibri" w:hint="default"/>
      </w:rPr>
    </w:lvl>
    <w:lvl w:ilvl="6">
      <w:start w:val="1"/>
      <w:numFmt w:val="bullet"/>
      <w:lvlText w:val="―"/>
      <w:lvlJc w:val="left"/>
      <w:pPr>
        <w:tabs>
          <w:tab w:val="left" w:pos="2940"/>
        </w:tabs>
        <w:ind w:left="3416" w:hanging="476"/>
      </w:pPr>
      <w:rPr>
        <w:rFonts w:ascii="宋体" w:eastAsia="宋体" w:hAnsi="宋体" w:hint="eastAsia"/>
      </w:rPr>
    </w:lvl>
    <w:lvl w:ilvl="7">
      <w:start w:val="1"/>
      <w:numFmt w:val="bullet"/>
      <w:lvlText w:val="●"/>
      <w:lvlJc w:val="left"/>
      <w:pPr>
        <w:tabs>
          <w:tab w:val="left" w:pos="3360"/>
        </w:tabs>
        <w:ind w:left="3836" w:hanging="476"/>
      </w:pPr>
      <w:rPr>
        <w:rFonts w:ascii="Calibri" w:hAnsi="Calibri" w:hint="default"/>
      </w:rPr>
    </w:lvl>
    <w:lvl w:ilvl="8">
      <w:start w:val="1"/>
      <w:numFmt w:val="bullet"/>
      <w:lvlText w:val="―"/>
      <w:lvlJc w:val="left"/>
      <w:pPr>
        <w:tabs>
          <w:tab w:val="left" w:pos="3780"/>
        </w:tabs>
        <w:ind w:left="4256" w:hanging="476"/>
      </w:pPr>
      <w:rPr>
        <w:rFonts w:ascii="宋体" w:eastAsia="宋体" w:hAnsi="宋体" w:hint="eastAsia"/>
      </w:rPr>
    </w:lvl>
  </w:abstractNum>
  <w:abstractNum w:abstractNumId="13" w15:restartNumberingAfterBreak="0">
    <w:nsid w:val="35927149"/>
    <w:multiLevelType w:val="hybridMultilevel"/>
    <w:tmpl w:val="A44A25E2"/>
    <w:lvl w:ilvl="0" w:tplc="09EE30CC">
      <w:start w:val="1"/>
      <w:numFmt w:val="bullet"/>
      <w:lvlText w:val="●"/>
      <w:lvlJc w:val="left"/>
      <w:pPr>
        <w:ind w:left="420" w:hanging="420"/>
      </w:pPr>
      <w:rPr>
        <w:rFonts w:ascii="Times New Roman" w:eastAsia="宋体" w:hAnsi="Times New Roman" w:cs="Times New Roman" w:hint="default"/>
        <w:b w:val="0"/>
        <w:i w:val="0"/>
        <w:caps w:val="0"/>
        <w:sz w:val="2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FD45CEC"/>
    <w:multiLevelType w:val="hybridMultilevel"/>
    <w:tmpl w:val="24E6E3D0"/>
    <w:lvl w:ilvl="0" w:tplc="8CAE871C">
      <w:start w:val="1"/>
      <w:numFmt w:val="decimal"/>
      <w:lvlText w:val="（%1）"/>
      <w:lvlJc w:val="left"/>
      <w:pPr>
        <w:ind w:left="420" w:hanging="420"/>
      </w:pPr>
      <w:rPr>
        <w:rFonts w:ascii="Times New Roman" w:eastAsia="宋体" w:hAnsi="Times New Roman" w:hint="default"/>
        <w:b w:val="0"/>
        <w:i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2FE570A"/>
    <w:multiLevelType w:val="multilevel"/>
    <w:tmpl w:val="11FEBED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1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2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16" w15:restartNumberingAfterBreak="0">
    <w:nsid w:val="456F01A1"/>
    <w:multiLevelType w:val="hybridMultilevel"/>
    <w:tmpl w:val="6546A04C"/>
    <w:lvl w:ilvl="0" w:tplc="38F20EA6">
      <w:start w:val="1"/>
      <w:numFmt w:val="decimal"/>
      <w:lvlText w:val="（%1）"/>
      <w:lvlJc w:val="left"/>
      <w:pPr>
        <w:ind w:left="841" w:hanging="420"/>
      </w:pPr>
      <w:rPr>
        <w:rFonts w:ascii="Times New Roman" w:eastAsia="宋体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17" w15:restartNumberingAfterBreak="0">
    <w:nsid w:val="45D113BE"/>
    <w:multiLevelType w:val="hybridMultilevel"/>
    <w:tmpl w:val="1A66383A"/>
    <w:lvl w:ilvl="0" w:tplc="04090001">
      <w:start w:val="1"/>
      <w:numFmt w:val="bullet"/>
      <w:lvlText w:val="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18" w15:restartNumberingAfterBreak="0">
    <w:nsid w:val="479C667A"/>
    <w:multiLevelType w:val="hybridMultilevel"/>
    <w:tmpl w:val="404867F8"/>
    <w:lvl w:ilvl="0" w:tplc="18ACEAC0">
      <w:start w:val="1"/>
      <w:numFmt w:val="bullet"/>
      <w:lvlText w:val="●"/>
      <w:lvlJc w:val="left"/>
      <w:pPr>
        <w:ind w:left="839" w:hanging="42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19" w15:restartNumberingAfterBreak="0">
    <w:nsid w:val="4F483EB9"/>
    <w:multiLevelType w:val="hybridMultilevel"/>
    <w:tmpl w:val="8B44252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50F92F7A"/>
    <w:multiLevelType w:val="hybridMultilevel"/>
    <w:tmpl w:val="1C66B514"/>
    <w:lvl w:ilvl="0" w:tplc="04090001">
      <w:start w:val="1"/>
      <w:numFmt w:val="bullet"/>
      <w:lvlText w:val=""/>
      <w:lvlJc w:val="left"/>
      <w:pPr>
        <w:ind w:left="837" w:hanging="420"/>
      </w:pPr>
      <w:rPr>
        <w:rFonts w:ascii="Wingdings" w:hAnsi="Wingdings" w:hint="default"/>
        <w:b w:val="0"/>
        <w:i w:val="0"/>
        <w:caps w:val="0"/>
        <w:sz w:val="21"/>
      </w:rPr>
    </w:lvl>
    <w:lvl w:ilvl="1" w:tplc="04090003" w:tentative="1">
      <w:start w:val="1"/>
      <w:numFmt w:val="bullet"/>
      <w:lvlText w:val=""/>
      <w:lvlJc w:val="left"/>
      <w:pPr>
        <w:ind w:left="125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7" w:hanging="420"/>
      </w:pPr>
      <w:rPr>
        <w:rFonts w:ascii="Wingdings" w:hAnsi="Wingdings" w:hint="default"/>
      </w:rPr>
    </w:lvl>
  </w:abstractNum>
  <w:abstractNum w:abstractNumId="21" w15:restartNumberingAfterBreak="0">
    <w:nsid w:val="56BB1E06"/>
    <w:multiLevelType w:val="hybridMultilevel"/>
    <w:tmpl w:val="DBE6BA9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5B1215D7"/>
    <w:multiLevelType w:val="hybridMultilevel"/>
    <w:tmpl w:val="26F03FB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5C754AA4"/>
    <w:multiLevelType w:val="hybridMultilevel"/>
    <w:tmpl w:val="6686BD52"/>
    <w:lvl w:ilvl="0" w:tplc="FAB45044">
      <w:start w:val="1"/>
      <w:numFmt w:val="bullet"/>
      <w:lvlText w:val="●"/>
      <w:lvlJc w:val="left"/>
      <w:pPr>
        <w:ind w:left="841" w:hanging="420"/>
      </w:pPr>
      <w:rPr>
        <w:rFonts w:ascii="Times New Roman" w:eastAsia="宋体" w:hAnsi="Times New Roman" w:cs="Times New Roman" w:hint="default"/>
        <w:b w:val="0"/>
        <w:i w:val="0"/>
        <w:caps w:val="0"/>
        <w:sz w:val="21"/>
      </w:rPr>
    </w:lvl>
    <w:lvl w:ilvl="1" w:tplc="FAB45044">
      <w:start w:val="1"/>
      <w:numFmt w:val="bullet"/>
      <w:lvlText w:val="●"/>
      <w:lvlJc w:val="left"/>
      <w:pPr>
        <w:ind w:left="840" w:hanging="420"/>
      </w:pPr>
      <w:rPr>
        <w:rFonts w:ascii="Times New Roman" w:eastAsia="宋体" w:hAnsi="Times New Roman" w:cs="Times New Roman" w:hint="default"/>
        <w:b w:val="0"/>
        <w:i w:val="0"/>
        <w:caps w:val="0"/>
        <w:sz w:val="21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69552AE6"/>
    <w:multiLevelType w:val="hybridMultilevel"/>
    <w:tmpl w:val="F9AE346E"/>
    <w:lvl w:ilvl="0" w:tplc="2C90D56A">
      <w:start w:val="1"/>
      <w:numFmt w:val="bullet"/>
      <w:pStyle w:val="a3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6FAB32CD"/>
    <w:multiLevelType w:val="hybridMultilevel"/>
    <w:tmpl w:val="3B7A143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72991AB8"/>
    <w:multiLevelType w:val="hybridMultilevel"/>
    <w:tmpl w:val="C0481644"/>
    <w:lvl w:ilvl="0" w:tplc="8CAE871C">
      <w:start w:val="1"/>
      <w:numFmt w:val="decimal"/>
      <w:lvlText w:val="（%1）"/>
      <w:lvlJc w:val="left"/>
      <w:pPr>
        <w:ind w:left="841" w:hanging="420"/>
      </w:pPr>
      <w:rPr>
        <w:rFonts w:ascii="Times New Roman" w:eastAsia="宋体" w:hAnsi="Times New Roman" w:hint="default"/>
        <w:b w:val="0"/>
        <w:i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27" w15:restartNumberingAfterBreak="0">
    <w:nsid w:val="77234BBF"/>
    <w:multiLevelType w:val="hybridMultilevel"/>
    <w:tmpl w:val="64A2FAB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 w16cid:durableId="1749427516">
    <w:abstractNumId w:val="1"/>
  </w:num>
  <w:num w:numId="2" w16cid:durableId="866257643">
    <w:abstractNumId w:val="3"/>
  </w:num>
  <w:num w:numId="3" w16cid:durableId="823476114">
    <w:abstractNumId w:val="2"/>
  </w:num>
  <w:num w:numId="4" w16cid:durableId="1586302817">
    <w:abstractNumId w:val="12"/>
  </w:num>
  <w:num w:numId="5" w16cid:durableId="773943006">
    <w:abstractNumId w:val="0"/>
  </w:num>
  <w:num w:numId="6" w16cid:durableId="209801714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548885472">
    <w:abstractNumId w:val="21"/>
  </w:num>
  <w:num w:numId="8" w16cid:durableId="73362350">
    <w:abstractNumId w:val="25"/>
  </w:num>
  <w:num w:numId="9" w16cid:durableId="1403334696">
    <w:abstractNumId w:val="22"/>
  </w:num>
  <w:num w:numId="10" w16cid:durableId="650712779">
    <w:abstractNumId w:val="7"/>
  </w:num>
  <w:num w:numId="11" w16cid:durableId="730153638">
    <w:abstractNumId w:val="19"/>
  </w:num>
  <w:num w:numId="12" w16cid:durableId="371419910">
    <w:abstractNumId w:val="9"/>
  </w:num>
  <w:num w:numId="13" w16cid:durableId="1396974789">
    <w:abstractNumId w:val="18"/>
  </w:num>
  <w:num w:numId="14" w16cid:durableId="285281939">
    <w:abstractNumId w:val="8"/>
  </w:num>
  <w:num w:numId="15" w16cid:durableId="1901210365">
    <w:abstractNumId w:val="17"/>
  </w:num>
  <w:num w:numId="16" w16cid:durableId="1012226257">
    <w:abstractNumId w:val="23"/>
  </w:num>
  <w:num w:numId="17" w16cid:durableId="1188593244">
    <w:abstractNumId w:val="13"/>
  </w:num>
  <w:num w:numId="18" w16cid:durableId="225921764">
    <w:abstractNumId w:val="24"/>
  </w:num>
  <w:num w:numId="19" w16cid:durableId="2036732759">
    <w:abstractNumId w:val="20"/>
  </w:num>
  <w:num w:numId="20" w16cid:durableId="2039307160">
    <w:abstractNumId w:val="26"/>
  </w:num>
  <w:num w:numId="21" w16cid:durableId="1821313889">
    <w:abstractNumId w:val="14"/>
  </w:num>
  <w:num w:numId="22" w16cid:durableId="1735011295">
    <w:abstractNumId w:val="16"/>
  </w:num>
  <w:num w:numId="23" w16cid:durableId="1138374919">
    <w:abstractNumId w:val="27"/>
  </w:num>
  <w:num w:numId="24" w16cid:durableId="901217062">
    <w:abstractNumId w:val="11"/>
  </w:num>
  <w:num w:numId="25" w16cid:durableId="289089537">
    <w:abstractNumId w:val="5"/>
  </w:num>
  <w:num w:numId="26" w16cid:durableId="717122858">
    <w:abstractNumId w:val="10"/>
  </w:num>
  <w:num w:numId="27" w16cid:durableId="1924025205">
    <w:abstractNumId w:val="6"/>
  </w:num>
  <w:num w:numId="28" w16cid:durableId="1120732623">
    <w:abstractNumId w:val="4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6C74"/>
    <w:rsid w:val="000001CB"/>
    <w:rsid w:val="00000403"/>
    <w:rsid w:val="00000952"/>
    <w:rsid w:val="00001613"/>
    <w:rsid w:val="00001743"/>
    <w:rsid w:val="000019BE"/>
    <w:rsid w:val="00001A48"/>
    <w:rsid w:val="00001A91"/>
    <w:rsid w:val="00002305"/>
    <w:rsid w:val="00002D28"/>
    <w:rsid w:val="0000335E"/>
    <w:rsid w:val="000034A8"/>
    <w:rsid w:val="00004111"/>
    <w:rsid w:val="00004464"/>
    <w:rsid w:val="00004FF1"/>
    <w:rsid w:val="00005144"/>
    <w:rsid w:val="000057F0"/>
    <w:rsid w:val="00005A58"/>
    <w:rsid w:val="00005E22"/>
    <w:rsid w:val="0000672C"/>
    <w:rsid w:val="0001124C"/>
    <w:rsid w:val="000116A7"/>
    <w:rsid w:val="0001183A"/>
    <w:rsid w:val="00011A7B"/>
    <w:rsid w:val="00011A7E"/>
    <w:rsid w:val="0001225C"/>
    <w:rsid w:val="00012DB6"/>
    <w:rsid w:val="0001302E"/>
    <w:rsid w:val="000138FF"/>
    <w:rsid w:val="00013AD7"/>
    <w:rsid w:val="00013DA8"/>
    <w:rsid w:val="00013FAC"/>
    <w:rsid w:val="000140AB"/>
    <w:rsid w:val="000140F9"/>
    <w:rsid w:val="00014673"/>
    <w:rsid w:val="000149E8"/>
    <w:rsid w:val="00015EF8"/>
    <w:rsid w:val="00017DA1"/>
    <w:rsid w:val="00017FBF"/>
    <w:rsid w:val="00020684"/>
    <w:rsid w:val="0002114D"/>
    <w:rsid w:val="00021C90"/>
    <w:rsid w:val="000223E3"/>
    <w:rsid w:val="00022B8C"/>
    <w:rsid w:val="000242F7"/>
    <w:rsid w:val="00024BBC"/>
    <w:rsid w:val="00024C04"/>
    <w:rsid w:val="00024CC3"/>
    <w:rsid w:val="000259F2"/>
    <w:rsid w:val="000266AA"/>
    <w:rsid w:val="000267B0"/>
    <w:rsid w:val="00026EFD"/>
    <w:rsid w:val="000277E7"/>
    <w:rsid w:val="000279B5"/>
    <w:rsid w:val="00027BEF"/>
    <w:rsid w:val="00030244"/>
    <w:rsid w:val="00030824"/>
    <w:rsid w:val="000309A0"/>
    <w:rsid w:val="0003110C"/>
    <w:rsid w:val="00031B69"/>
    <w:rsid w:val="000328E4"/>
    <w:rsid w:val="00032EDF"/>
    <w:rsid w:val="00033437"/>
    <w:rsid w:val="000351A5"/>
    <w:rsid w:val="00035257"/>
    <w:rsid w:val="00035BAE"/>
    <w:rsid w:val="00036313"/>
    <w:rsid w:val="000364CA"/>
    <w:rsid w:val="000366B7"/>
    <w:rsid w:val="00036A22"/>
    <w:rsid w:val="00037D25"/>
    <w:rsid w:val="00040A45"/>
    <w:rsid w:val="00040AA2"/>
    <w:rsid w:val="00040B05"/>
    <w:rsid w:val="000416A5"/>
    <w:rsid w:val="00041D26"/>
    <w:rsid w:val="00042413"/>
    <w:rsid w:val="00043B71"/>
    <w:rsid w:val="00044081"/>
    <w:rsid w:val="000443DC"/>
    <w:rsid w:val="00044BEC"/>
    <w:rsid w:val="0004550E"/>
    <w:rsid w:val="000456C3"/>
    <w:rsid w:val="000457A2"/>
    <w:rsid w:val="000467DF"/>
    <w:rsid w:val="00046A46"/>
    <w:rsid w:val="00046CBD"/>
    <w:rsid w:val="00046DF9"/>
    <w:rsid w:val="0004779B"/>
    <w:rsid w:val="00047BE5"/>
    <w:rsid w:val="00050E29"/>
    <w:rsid w:val="00050E6D"/>
    <w:rsid w:val="00052424"/>
    <w:rsid w:val="00052718"/>
    <w:rsid w:val="000529E8"/>
    <w:rsid w:val="000534A7"/>
    <w:rsid w:val="00054CB3"/>
    <w:rsid w:val="0005557E"/>
    <w:rsid w:val="000562CA"/>
    <w:rsid w:val="00056732"/>
    <w:rsid w:val="00056916"/>
    <w:rsid w:val="00057013"/>
    <w:rsid w:val="00057474"/>
    <w:rsid w:val="0006015B"/>
    <w:rsid w:val="00060945"/>
    <w:rsid w:val="0006132B"/>
    <w:rsid w:val="0006143A"/>
    <w:rsid w:val="00062195"/>
    <w:rsid w:val="00062828"/>
    <w:rsid w:val="000628C2"/>
    <w:rsid w:val="00062AC7"/>
    <w:rsid w:val="00063348"/>
    <w:rsid w:val="000634E5"/>
    <w:rsid w:val="00063592"/>
    <w:rsid w:val="000636BD"/>
    <w:rsid w:val="0006378D"/>
    <w:rsid w:val="000650AA"/>
    <w:rsid w:val="000654EE"/>
    <w:rsid w:val="000660C0"/>
    <w:rsid w:val="00066C7B"/>
    <w:rsid w:val="000673B7"/>
    <w:rsid w:val="0006747C"/>
    <w:rsid w:val="00067E51"/>
    <w:rsid w:val="00071656"/>
    <w:rsid w:val="0007198E"/>
    <w:rsid w:val="00071A17"/>
    <w:rsid w:val="0007236C"/>
    <w:rsid w:val="0007258E"/>
    <w:rsid w:val="00072783"/>
    <w:rsid w:val="0007280D"/>
    <w:rsid w:val="00072A71"/>
    <w:rsid w:val="00072BB8"/>
    <w:rsid w:val="00072F8D"/>
    <w:rsid w:val="000730AC"/>
    <w:rsid w:val="000737C0"/>
    <w:rsid w:val="00074088"/>
    <w:rsid w:val="00075279"/>
    <w:rsid w:val="00076EFD"/>
    <w:rsid w:val="00077083"/>
    <w:rsid w:val="00077554"/>
    <w:rsid w:val="00077FB1"/>
    <w:rsid w:val="000808C8"/>
    <w:rsid w:val="00081353"/>
    <w:rsid w:val="0008165A"/>
    <w:rsid w:val="00081719"/>
    <w:rsid w:val="00081C3B"/>
    <w:rsid w:val="00082587"/>
    <w:rsid w:val="000826B5"/>
    <w:rsid w:val="000832C5"/>
    <w:rsid w:val="000841C2"/>
    <w:rsid w:val="00085C68"/>
    <w:rsid w:val="000860B9"/>
    <w:rsid w:val="00086727"/>
    <w:rsid w:val="0009031E"/>
    <w:rsid w:val="00090401"/>
    <w:rsid w:val="0009061D"/>
    <w:rsid w:val="00090718"/>
    <w:rsid w:val="0009098D"/>
    <w:rsid w:val="00090F1A"/>
    <w:rsid w:val="00091363"/>
    <w:rsid w:val="00091A13"/>
    <w:rsid w:val="00091DB8"/>
    <w:rsid w:val="000921BC"/>
    <w:rsid w:val="00092785"/>
    <w:rsid w:val="00093333"/>
    <w:rsid w:val="00094903"/>
    <w:rsid w:val="000949D9"/>
    <w:rsid w:val="00094A12"/>
    <w:rsid w:val="00094B09"/>
    <w:rsid w:val="00095A0A"/>
    <w:rsid w:val="00095D30"/>
    <w:rsid w:val="00095E18"/>
    <w:rsid w:val="000963B3"/>
    <w:rsid w:val="00096E81"/>
    <w:rsid w:val="00097915"/>
    <w:rsid w:val="000A0A32"/>
    <w:rsid w:val="000A1CAF"/>
    <w:rsid w:val="000A3575"/>
    <w:rsid w:val="000A39E5"/>
    <w:rsid w:val="000A3F8E"/>
    <w:rsid w:val="000A40F7"/>
    <w:rsid w:val="000A420F"/>
    <w:rsid w:val="000A4254"/>
    <w:rsid w:val="000A5779"/>
    <w:rsid w:val="000A5EC7"/>
    <w:rsid w:val="000A650E"/>
    <w:rsid w:val="000A7582"/>
    <w:rsid w:val="000B00AF"/>
    <w:rsid w:val="000B0736"/>
    <w:rsid w:val="000B0BA4"/>
    <w:rsid w:val="000B1295"/>
    <w:rsid w:val="000B161F"/>
    <w:rsid w:val="000B18CC"/>
    <w:rsid w:val="000B1B1A"/>
    <w:rsid w:val="000B27FB"/>
    <w:rsid w:val="000B2B13"/>
    <w:rsid w:val="000B3A01"/>
    <w:rsid w:val="000B40BD"/>
    <w:rsid w:val="000B4928"/>
    <w:rsid w:val="000B609A"/>
    <w:rsid w:val="000B6118"/>
    <w:rsid w:val="000C0787"/>
    <w:rsid w:val="000C0825"/>
    <w:rsid w:val="000C0B3B"/>
    <w:rsid w:val="000C1E2C"/>
    <w:rsid w:val="000C29E9"/>
    <w:rsid w:val="000C2F41"/>
    <w:rsid w:val="000C34C3"/>
    <w:rsid w:val="000C36BD"/>
    <w:rsid w:val="000C37BD"/>
    <w:rsid w:val="000C5544"/>
    <w:rsid w:val="000C570E"/>
    <w:rsid w:val="000C5C87"/>
    <w:rsid w:val="000C5CBD"/>
    <w:rsid w:val="000C5EBC"/>
    <w:rsid w:val="000C712F"/>
    <w:rsid w:val="000C7460"/>
    <w:rsid w:val="000C7A2C"/>
    <w:rsid w:val="000C7A82"/>
    <w:rsid w:val="000D0554"/>
    <w:rsid w:val="000D0D09"/>
    <w:rsid w:val="000D10D4"/>
    <w:rsid w:val="000D1220"/>
    <w:rsid w:val="000D14A7"/>
    <w:rsid w:val="000D1C2A"/>
    <w:rsid w:val="000D202B"/>
    <w:rsid w:val="000D20D9"/>
    <w:rsid w:val="000D2A02"/>
    <w:rsid w:val="000D2EA7"/>
    <w:rsid w:val="000D3291"/>
    <w:rsid w:val="000D329A"/>
    <w:rsid w:val="000D3616"/>
    <w:rsid w:val="000D362F"/>
    <w:rsid w:val="000D3BFB"/>
    <w:rsid w:val="000D3EA9"/>
    <w:rsid w:val="000D3EC9"/>
    <w:rsid w:val="000D43A3"/>
    <w:rsid w:val="000D4815"/>
    <w:rsid w:val="000D481E"/>
    <w:rsid w:val="000D552A"/>
    <w:rsid w:val="000D5683"/>
    <w:rsid w:val="000D6AF0"/>
    <w:rsid w:val="000D7C82"/>
    <w:rsid w:val="000D7DB3"/>
    <w:rsid w:val="000D7DC8"/>
    <w:rsid w:val="000D7FF2"/>
    <w:rsid w:val="000E122B"/>
    <w:rsid w:val="000E1AD5"/>
    <w:rsid w:val="000E2572"/>
    <w:rsid w:val="000E260A"/>
    <w:rsid w:val="000E283C"/>
    <w:rsid w:val="000E2D1B"/>
    <w:rsid w:val="000E3200"/>
    <w:rsid w:val="000E361B"/>
    <w:rsid w:val="000E3A0A"/>
    <w:rsid w:val="000E3D92"/>
    <w:rsid w:val="000E4DFE"/>
    <w:rsid w:val="000E516B"/>
    <w:rsid w:val="000E5918"/>
    <w:rsid w:val="000E5939"/>
    <w:rsid w:val="000E5B3D"/>
    <w:rsid w:val="000E5C7F"/>
    <w:rsid w:val="000E60DF"/>
    <w:rsid w:val="000E7230"/>
    <w:rsid w:val="000E7C5A"/>
    <w:rsid w:val="000E7F8C"/>
    <w:rsid w:val="000F078D"/>
    <w:rsid w:val="000F0A8F"/>
    <w:rsid w:val="000F0A96"/>
    <w:rsid w:val="000F0C6A"/>
    <w:rsid w:val="000F10AC"/>
    <w:rsid w:val="000F1F8C"/>
    <w:rsid w:val="000F2831"/>
    <w:rsid w:val="000F2D71"/>
    <w:rsid w:val="000F384D"/>
    <w:rsid w:val="000F3982"/>
    <w:rsid w:val="000F4027"/>
    <w:rsid w:val="000F42AB"/>
    <w:rsid w:val="000F461B"/>
    <w:rsid w:val="000F461E"/>
    <w:rsid w:val="000F5133"/>
    <w:rsid w:val="000F582A"/>
    <w:rsid w:val="000F5BA7"/>
    <w:rsid w:val="000F62AF"/>
    <w:rsid w:val="000F6472"/>
    <w:rsid w:val="000F691E"/>
    <w:rsid w:val="000F6B6E"/>
    <w:rsid w:val="000F6BA4"/>
    <w:rsid w:val="000F6C70"/>
    <w:rsid w:val="000F74F8"/>
    <w:rsid w:val="000F7A68"/>
    <w:rsid w:val="001005F3"/>
    <w:rsid w:val="00100639"/>
    <w:rsid w:val="00100BF3"/>
    <w:rsid w:val="00100F94"/>
    <w:rsid w:val="001023A6"/>
    <w:rsid w:val="00103FBE"/>
    <w:rsid w:val="00104A83"/>
    <w:rsid w:val="00105766"/>
    <w:rsid w:val="00105842"/>
    <w:rsid w:val="001076F4"/>
    <w:rsid w:val="00107982"/>
    <w:rsid w:val="00107C6F"/>
    <w:rsid w:val="00107DF3"/>
    <w:rsid w:val="0011020F"/>
    <w:rsid w:val="001103C5"/>
    <w:rsid w:val="0011054C"/>
    <w:rsid w:val="001106EB"/>
    <w:rsid w:val="00110D39"/>
    <w:rsid w:val="00110DC8"/>
    <w:rsid w:val="001113C2"/>
    <w:rsid w:val="001117D9"/>
    <w:rsid w:val="0011264E"/>
    <w:rsid w:val="00113362"/>
    <w:rsid w:val="00113CF8"/>
    <w:rsid w:val="00114FC1"/>
    <w:rsid w:val="0011649B"/>
    <w:rsid w:val="001165F6"/>
    <w:rsid w:val="001167C3"/>
    <w:rsid w:val="00116DDB"/>
    <w:rsid w:val="0011780A"/>
    <w:rsid w:val="00117F5A"/>
    <w:rsid w:val="00120A6B"/>
    <w:rsid w:val="00120DF5"/>
    <w:rsid w:val="00120EB3"/>
    <w:rsid w:val="00122852"/>
    <w:rsid w:val="00122F83"/>
    <w:rsid w:val="001230D0"/>
    <w:rsid w:val="001230F1"/>
    <w:rsid w:val="0012392D"/>
    <w:rsid w:val="00123FA6"/>
    <w:rsid w:val="00125A8E"/>
    <w:rsid w:val="001269C2"/>
    <w:rsid w:val="00127443"/>
    <w:rsid w:val="00127AE2"/>
    <w:rsid w:val="00127B9B"/>
    <w:rsid w:val="00127DED"/>
    <w:rsid w:val="00127F78"/>
    <w:rsid w:val="00130267"/>
    <w:rsid w:val="00130538"/>
    <w:rsid w:val="00130693"/>
    <w:rsid w:val="00130E92"/>
    <w:rsid w:val="00131705"/>
    <w:rsid w:val="00131C55"/>
    <w:rsid w:val="00131F88"/>
    <w:rsid w:val="00132067"/>
    <w:rsid w:val="0013206D"/>
    <w:rsid w:val="0013306A"/>
    <w:rsid w:val="0013311D"/>
    <w:rsid w:val="00133AEE"/>
    <w:rsid w:val="00133D30"/>
    <w:rsid w:val="00133F08"/>
    <w:rsid w:val="00133F9E"/>
    <w:rsid w:val="0013549C"/>
    <w:rsid w:val="001355B9"/>
    <w:rsid w:val="00136388"/>
    <w:rsid w:val="00136821"/>
    <w:rsid w:val="00137018"/>
    <w:rsid w:val="00137544"/>
    <w:rsid w:val="001379A3"/>
    <w:rsid w:val="00137C59"/>
    <w:rsid w:val="0014044B"/>
    <w:rsid w:val="00140DB8"/>
    <w:rsid w:val="00140EDD"/>
    <w:rsid w:val="00141349"/>
    <w:rsid w:val="00141398"/>
    <w:rsid w:val="001413E8"/>
    <w:rsid w:val="00141539"/>
    <w:rsid w:val="00141542"/>
    <w:rsid w:val="00141EF7"/>
    <w:rsid w:val="001422D7"/>
    <w:rsid w:val="0014247B"/>
    <w:rsid w:val="001426DF"/>
    <w:rsid w:val="0014328F"/>
    <w:rsid w:val="001439B5"/>
    <w:rsid w:val="00143FDF"/>
    <w:rsid w:val="0014447B"/>
    <w:rsid w:val="001448B9"/>
    <w:rsid w:val="001453CC"/>
    <w:rsid w:val="001454B3"/>
    <w:rsid w:val="001456DF"/>
    <w:rsid w:val="00147386"/>
    <w:rsid w:val="0014754F"/>
    <w:rsid w:val="00147E27"/>
    <w:rsid w:val="001500BA"/>
    <w:rsid w:val="001508F8"/>
    <w:rsid w:val="0015091A"/>
    <w:rsid w:val="001510B2"/>
    <w:rsid w:val="0015141D"/>
    <w:rsid w:val="00151763"/>
    <w:rsid w:val="00151E6F"/>
    <w:rsid w:val="001522EF"/>
    <w:rsid w:val="00152322"/>
    <w:rsid w:val="001525A3"/>
    <w:rsid w:val="00155122"/>
    <w:rsid w:val="00155301"/>
    <w:rsid w:val="001556E1"/>
    <w:rsid w:val="00155CDF"/>
    <w:rsid w:val="001572EC"/>
    <w:rsid w:val="0015775B"/>
    <w:rsid w:val="001579AC"/>
    <w:rsid w:val="001601B4"/>
    <w:rsid w:val="00160D2E"/>
    <w:rsid w:val="00160E0E"/>
    <w:rsid w:val="00161A12"/>
    <w:rsid w:val="00162373"/>
    <w:rsid w:val="00162C2E"/>
    <w:rsid w:val="00163198"/>
    <w:rsid w:val="001633E2"/>
    <w:rsid w:val="001637C8"/>
    <w:rsid w:val="00163B24"/>
    <w:rsid w:val="0016427F"/>
    <w:rsid w:val="00164880"/>
    <w:rsid w:val="0016495F"/>
    <w:rsid w:val="00164AEB"/>
    <w:rsid w:val="001652FA"/>
    <w:rsid w:val="001653FC"/>
    <w:rsid w:val="00165661"/>
    <w:rsid w:val="001659CB"/>
    <w:rsid w:val="00165B42"/>
    <w:rsid w:val="001665BE"/>
    <w:rsid w:val="00166E6B"/>
    <w:rsid w:val="001670CB"/>
    <w:rsid w:val="001673F7"/>
    <w:rsid w:val="00170560"/>
    <w:rsid w:val="00170CE0"/>
    <w:rsid w:val="001722D5"/>
    <w:rsid w:val="0017263D"/>
    <w:rsid w:val="0017346E"/>
    <w:rsid w:val="00173918"/>
    <w:rsid w:val="00174646"/>
    <w:rsid w:val="00174CCA"/>
    <w:rsid w:val="0017523D"/>
    <w:rsid w:val="0017544A"/>
    <w:rsid w:val="00175C1F"/>
    <w:rsid w:val="00176001"/>
    <w:rsid w:val="001760DF"/>
    <w:rsid w:val="00176811"/>
    <w:rsid w:val="001772DF"/>
    <w:rsid w:val="00177305"/>
    <w:rsid w:val="00177CCA"/>
    <w:rsid w:val="00180628"/>
    <w:rsid w:val="001806BF"/>
    <w:rsid w:val="00180992"/>
    <w:rsid w:val="00180D3E"/>
    <w:rsid w:val="00181096"/>
    <w:rsid w:val="00181122"/>
    <w:rsid w:val="00181245"/>
    <w:rsid w:val="0018149A"/>
    <w:rsid w:val="00182392"/>
    <w:rsid w:val="001838C1"/>
    <w:rsid w:val="00184711"/>
    <w:rsid w:val="001849AA"/>
    <w:rsid w:val="00184F11"/>
    <w:rsid w:val="00185840"/>
    <w:rsid w:val="00185EDA"/>
    <w:rsid w:val="0018634D"/>
    <w:rsid w:val="00187034"/>
    <w:rsid w:val="00187450"/>
    <w:rsid w:val="00187724"/>
    <w:rsid w:val="001877A8"/>
    <w:rsid w:val="00187A4B"/>
    <w:rsid w:val="001912C7"/>
    <w:rsid w:val="00191B44"/>
    <w:rsid w:val="00191D7D"/>
    <w:rsid w:val="00191F4A"/>
    <w:rsid w:val="00192EB3"/>
    <w:rsid w:val="00193230"/>
    <w:rsid w:val="0019358A"/>
    <w:rsid w:val="00193D1B"/>
    <w:rsid w:val="00193DCC"/>
    <w:rsid w:val="0019441E"/>
    <w:rsid w:val="00194895"/>
    <w:rsid w:val="00194CF6"/>
    <w:rsid w:val="001966D9"/>
    <w:rsid w:val="00196776"/>
    <w:rsid w:val="001976DB"/>
    <w:rsid w:val="001A0313"/>
    <w:rsid w:val="001A125D"/>
    <w:rsid w:val="001A135B"/>
    <w:rsid w:val="001A1CE9"/>
    <w:rsid w:val="001A2036"/>
    <w:rsid w:val="001A23F6"/>
    <w:rsid w:val="001A38AA"/>
    <w:rsid w:val="001A4263"/>
    <w:rsid w:val="001A426F"/>
    <w:rsid w:val="001A4813"/>
    <w:rsid w:val="001A48F3"/>
    <w:rsid w:val="001A4F85"/>
    <w:rsid w:val="001A6959"/>
    <w:rsid w:val="001A75DC"/>
    <w:rsid w:val="001A7A25"/>
    <w:rsid w:val="001A7D47"/>
    <w:rsid w:val="001B0977"/>
    <w:rsid w:val="001B205B"/>
    <w:rsid w:val="001B2F36"/>
    <w:rsid w:val="001B4BBF"/>
    <w:rsid w:val="001B4D3E"/>
    <w:rsid w:val="001B6E95"/>
    <w:rsid w:val="001C0756"/>
    <w:rsid w:val="001C0E77"/>
    <w:rsid w:val="001C11E6"/>
    <w:rsid w:val="001C138A"/>
    <w:rsid w:val="001C1AF7"/>
    <w:rsid w:val="001C248C"/>
    <w:rsid w:val="001C28D7"/>
    <w:rsid w:val="001C2C53"/>
    <w:rsid w:val="001C2FD4"/>
    <w:rsid w:val="001C307A"/>
    <w:rsid w:val="001C31CF"/>
    <w:rsid w:val="001C4B95"/>
    <w:rsid w:val="001C4FC6"/>
    <w:rsid w:val="001C53D0"/>
    <w:rsid w:val="001C59E9"/>
    <w:rsid w:val="001C5F48"/>
    <w:rsid w:val="001C6B4B"/>
    <w:rsid w:val="001C6BAD"/>
    <w:rsid w:val="001C6D6B"/>
    <w:rsid w:val="001C778E"/>
    <w:rsid w:val="001C7E41"/>
    <w:rsid w:val="001D1926"/>
    <w:rsid w:val="001D195E"/>
    <w:rsid w:val="001D1AB1"/>
    <w:rsid w:val="001D1B39"/>
    <w:rsid w:val="001D1D69"/>
    <w:rsid w:val="001D2815"/>
    <w:rsid w:val="001D2826"/>
    <w:rsid w:val="001D3C96"/>
    <w:rsid w:val="001D3EE5"/>
    <w:rsid w:val="001D4927"/>
    <w:rsid w:val="001D5C60"/>
    <w:rsid w:val="001D5C87"/>
    <w:rsid w:val="001D6610"/>
    <w:rsid w:val="001D69F3"/>
    <w:rsid w:val="001D6C48"/>
    <w:rsid w:val="001D6DAA"/>
    <w:rsid w:val="001D70AC"/>
    <w:rsid w:val="001D721B"/>
    <w:rsid w:val="001E00E6"/>
    <w:rsid w:val="001E071B"/>
    <w:rsid w:val="001E0D44"/>
    <w:rsid w:val="001E0DCC"/>
    <w:rsid w:val="001E0F1C"/>
    <w:rsid w:val="001E1B8E"/>
    <w:rsid w:val="001E1D91"/>
    <w:rsid w:val="001E200D"/>
    <w:rsid w:val="001E3918"/>
    <w:rsid w:val="001E3F56"/>
    <w:rsid w:val="001E430F"/>
    <w:rsid w:val="001E575F"/>
    <w:rsid w:val="001E6333"/>
    <w:rsid w:val="001E6521"/>
    <w:rsid w:val="001E74B9"/>
    <w:rsid w:val="001E7D92"/>
    <w:rsid w:val="001F003E"/>
    <w:rsid w:val="001F01AB"/>
    <w:rsid w:val="001F0302"/>
    <w:rsid w:val="001F24A8"/>
    <w:rsid w:val="001F2A25"/>
    <w:rsid w:val="001F2D4C"/>
    <w:rsid w:val="001F2D51"/>
    <w:rsid w:val="001F2F18"/>
    <w:rsid w:val="001F365E"/>
    <w:rsid w:val="001F3808"/>
    <w:rsid w:val="001F3819"/>
    <w:rsid w:val="001F3944"/>
    <w:rsid w:val="001F3A84"/>
    <w:rsid w:val="001F4522"/>
    <w:rsid w:val="001F4966"/>
    <w:rsid w:val="001F588E"/>
    <w:rsid w:val="001F62DC"/>
    <w:rsid w:val="001F660F"/>
    <w:rsid w:val="001F70D7"/>
    <w:rsid w:val="001F73AB"/>
    <w:rsid w:val="001F784A"/>
    <w:rsid w:val="001F7D1D"/>
    <w:rsid w:val="001F7F13"/>
    <w:rsid w:val="00200619"/>
    <w:rsid w:val="0020102F"/>
    <w:rsid w:val="00201364"/>
    <w:rsid w:val="00201477"/>
    <w:rsid w:val="002016A2"/>
    <w:rsid w:val="00201CD4"/>
    <w:rsid w:val="00201F5E"/>
    <w:rsid w:val="00202018"/>
    <w:rsid w:val="0020223A"/>
    <w:rsid w:val="00203592"/>
    <w:rsid w:val="00203689"/>
    <w:rsid w:val="00204075"/>
    <w:rsid w:val="002044FE"/>
    <w:rsid w:val="002049B0"/>
    <w:rsid w:val="00204BEA"/>
    <w:rsid w:val="00205D9D"/>
    <w:rsid w:val="002060A8"/>
    <w:rsid w:val="00206241"/>
    <w:rsid w:val="002062E0"/>
    <w:rsid w:val="002076CB"/>
    <w:rsid w:val="00210235"/>
    <w:rsid w:val="002111E0"/>
    <w:rsid w:val="002124B2"/>
    <w:rsid w:val="00213E23"/>
    <w:rsid w:val="00215629"/>
    <w:rsid w:val="00215EAD"/>
    <w:rsid w:val="00216D14"/>
    <w:rsid w:val="002171A4"/>
    <w:rsid w:val="00217CE1"/>
    <w:rsid w:val="00220109"/>
    <w:rsid w:val="00220369"/>
    <w:rsid w:val="002203F0"/>
    <w:rsid w:val="00220734"/>
    <w:rsid w:val="0022078C"/>
    <w:rsid w:val="00220E2F"/>
    <w:rsid w:val="0022132D"/>
    <w:rsid w:val="0022160B"/>
    <w:rsid w:val="002218D3"/>
    <w:rsid w:val="00221920"/>
    <w:rsid w:val="0022320A"/>
    <w:rsid w:val="002232E5"/>
    <w:rsid w:val="002234EE"/>
    <w:rsid w:val="0022385D"/>
    <w:rsid w:val="002239C0"/>
    <w:rsid w:val="00224491"/>
    <w:rsid w:val="0022472B"/>
    <w:rsid w:val="0022479E"/>
    <w:rsid w:val="00225853"/>
    <w:rsid w:val="002261A7"/>
    <w:rsid w:val="002261D9"/>
    <w:rsid w:val="00226E9E"/>
    <w:rsid w:val="00227025"/>
    <w:rsid w:val="00227048"/>
    <w:rsid w:val="002274F9"/>
    <w:rsid w:val="00227662"/>
    <w:rsid w:val="00227CC8"/>
    <w:rsid w:val="00227D87"/>
    <w:rsid w:val="00230464"/>
    <w:rsid w:val="00230931"/>
    <w:rsid w:val="00230A78"/>
    <w:rsid w:val="002310B3"/>
    <w:rsid w:val="0023129F"/>
    <w:rsid w:val="002314D7"/>
    <w:rsid w:val="002316A5"/>
    <w:rsid w:val="00231A21"/>
    <w:rsid w:val="00232B04"/>
    <w:rsid w:val="00232C25"/>
    <w:rsid w:val="0023355D"/>
    <w:rsid w:val="002335D0"/>
    <w:rsid w:val="00233C24"/>
    <w:rsid w:val="00234B3C"/>
    <w:rsid w:val="002365E8"/>
    <w:rsid w:val="00236A17"/>
    <w:rsid w:val="00236A36"/>
    <w:rsid w:val="00236A38"/>
    <w:rsid w:val="00236C3A"/>
    <w:rsid w:val="00236C80"/>
    <w:rsid w:val="00237174"/>
    <w:rsid w:val="00237460"/>
    <w:rsid w:val="002375EA"/>
    <w:rsid w:val="002415E2"/>
    <w:rsid w:val="00241E3E"/>
    <w:rsid w:val="0024264D"/>
    <w:rsid w:val="00243156"/>
    <w:rsid w:val="002437EB"/>
    <w:rsid w:val="00243BC3"/>
    <w:rsid w:val="00243E6F"/>
    <w:rsid w:val="00244760"/>
    <w:rsid w:val="002449C0"/>
    <w:rsid w:val="00244A15"/>
    <w:rsid w:val="00245070"/>
    <w:rsid w:val="0024511E"/>
    <w:rsid w:val="00245147"/>
    <w:rsid w:val="00245205"/>
    <w:rsid w:val="00245271"/>
    <w:rsid w:val="00245419"/>
    <w:rsid w:val="00245519"/>
    <w:rsid w:val="002456B6"/>
    <w:rsid w:val="002457B1"/>
    <w:rsid w:val="00245DF4"/>
    <w:rsid w:val="00245EE5"/>
    <w:rsid w:val="002467DD"/>
    <w:rsid w:val="00246B55"/>
    <w:rsid w:val="00246EC8"/>
    <w:rsid w:val="002477C0"/>
    <w:rsid w:val="00250D60"/>
    <w:rsid w:val="002513E4"/>
    <w:rsid w:val="00251586"/>
    <w:rsid w:val="002517C0"/>
    <w:rsid w:val="00251AE2"/>
    <w:rsid w:val="0025210C"/>
    <w:rsid w:val="002525D0"/>
    <w:rsid w:val="002526F1"/>
    <w:rsid w:val="002531B3"/>
    <w:rsid w:val="00253627"/>
    <w:rsid w:val="002537F9"/>
    <w:rsid w:val="00255529"/>
    <w:rsid w:val="00255EBF"/>
    <w:rsid w:val="00256CD3"/>
    <w:rsid w:val="00256DD3"/>
    <w:rsid w:val="00257158"/>
    <w:rsid w:val="002572B6"/>
    <w:rsid w:val="00257592"/>
    <w:rsid w:val="00257AE2"/>
    <w:rsid w:val="00260729"/>
    <w:rsid w:val="002608CC"/>
    <w:rsid w:val="00260E97"/>
    <w:rsid w:val="00261132"/>
    <w:rsid w:val="0026201A"/>
    <w:rsid w:val="00262436"/>
    <w:rsid w:val="002625C9"/>
    <w:rsid w:val="00262DF1"/>
    <w:rsid w:val="00263648"/>
    <w:rsid w:val="00263813"/>
    <w:rsid w:val="00263D38"/>
    <w:rsid w:val="002640CD"/>
    <w:rsid w:val="0026443B"/>
    <w:rsid w:val="00264561"/>
    <w:rsid w:val="00264908"/>
    <w:rsid w:val="00264F16"/>
    <w:rsid w:val="00265526"/>
    <w:rsid w:val="002661EC"/>
    <w:rsid w:val="002671D5"/>
    <w:rsid w:val="00270282"/>
    <w:rsid w:val="002703F4"/>
    <w:rsid w:val="00270D4F"/>
    <w:rsid w:val="00271363"/>
    <w:rsid w:val="00272574"/>
    <w:rsid w:val="00273270"/>
    <w:rsid w:val="002735EA"/>
    <w:rsid w:val="0027369E"/>
    <w:rsid w:val="00273787"/>
    <w:rsid w:val="00273C74"/>
    <w:rsid w:val="00273CE2"/>
    <w:rsid w:val="002744B4"/>
    <w:rsid w:val="00274DAC"/>
    <w:rsid w:val="002758C1"/>
    <w:rsid w:val="002759A2"/>
    <w:rsid w:val="002764AE"/>
    <w:rsid w:val="00277C9E"/>
    <w:rsid w:val="00280300"/>
    <w:rsid w:val="002803D1"/>
    <w:rsid w:val="00280BDD"/>
    <w:rsid w:val="00280EE0"/>
    <w:rsid w:val="00280FA1"/>
    <w:rsid w:val="0028118A"/>
    <w:rsid w:val="0028230C"/>
    <w:rsid w:val="002831D7"/>
    <w:rsid w:val="0028375D"/>
    <w:rsid w:val="002840FF"/>
    <w:rsid w:val="00284568"/>
    <w:rsid w:val="0028469A"/>
    <w:rsid w:val="00284CE1"/>
    <w:rsid w:val="00285134"/>
    <w:rsid w:val="002856BA"/>
    <w:rsid w:val="00285D92"/>
    <w:rsid w:val="002864E6"/>
    <w:rsid w:val="0028681B"/>
    <w:rsid w:val="00290484"/>
    <w:rsid w:val="00291154"/>
    <w:rsid w:val="0029124D"/>
    <w:rsid w:val="002921F8"/>
    <w:rsid w:val="0029243A"/>
    <w:rsid w:val="0029269B"/>
    <w:rsid w:val="00292A48"/>
    <w:rsid w:val="002931F8"/>
    <w:rsid w:val="00293EF7"/>
    <w:rsid w:val="0029409B"/>
    <w:rsid w:val="0029412C"/>
    <w:rsid w:val="00294337"/>
    <w:rsid w:val="002954FC"/>
    <w:rsid w:val="00295AB5"/>
    <w:rsid w:val="00295B4C"/>
    <w:rsid w:val="00295C5B"/>
    <w:rsid w:val="0029600E"/>
    <w:rsid w:val="00296DBA"/>
    <w:rsid w:val="00296DC7"/>
    <w:rsid w:val="00297257"/>
    <w:rsid w:val="00297366"/>
    <w:rsid w:val="002979E7"/>
    <w:rsid w:val="00297A04"/>
    <w:rsid w:val="002A00C0"/>
    <w:rsid w:val="002A01A7"/>
    <w:rsid w:val="002A05FB"/>
    <w:rsid w:val="002A0BCA"/>
    <w:rsid w:val="002A0DB4"/>
    <w:rsid w:val="002A152B"/>
    <w:rsid w:val="002A1A36"/>
    <w:rsid w:val="002A2AD9"/>
    <w:rsid w:val="002A2D47"/>
    <w:rsid w:val="002A2E2C"/>
    <w:rsid w:val="002A2E3E"/>
    <w:rsid w:val="002A328D"/>
    <w:rsid w:val="002A344E"/>
    <w:rsid w:val="002A3F55"/>
    <w:rsid w:val="002A429D"/>
    <w:rsid w:val="002A4574"/>
    <w:rsid w:val="002A57B0"/>
    <w:rsid w:val="002A702A"/>
    <w:rsid w:val="002A78D4"/>
    <w:rsid w:val="002A7A4F"/>
    <w:rsid w:val="002A7F1D"/>
    <w:rsid w:val="002A7FBE"/>
    <w:rsid w:val="002B0F78"/>
    <w:rsid w:val="002B17C7"/>
    <w:rsid w:val="002B1801"/>
    <w:rsid w:val="002B198B"/>
    <w:rsid w:val="002B1D49"/>
    <w:rsid w:val="002B2596"/>
    <w:rsid w:val="002B282A"/>
    <w:rsid w:val="002B297F"/>
    <w:rsid w:val="002B2A03"/>
    <w:rsid w:val="002B2F04"/>
    <w:rsid w:val="002B331A"/>
    <w:rsid w:val="002B4ACE"/>
    <w:rsid w:val="002B5116"/>
    <w:rsid w:val="002B5F9B"/>
    <w:rsid w:val="002B612A"/>
    <w:rsid w:val="002B6301"/>
    <w:rsid w:val="002B6F23"/>
    <w:rsid w:val="002C1327"/>
    <w:rsid w:val="002C18F4"/>
    <w:rsid w:val="002C275D"/>
    <w:rsid w:val="002C2CF1"/>
    <w:rsid w:val="002C2DC6"/>
    <w:rsid w:val="002C3362"/>
    <w:rsid w:val="002C351A"/>
    <w:rsid w:val="002C3A24"/>
    <w:rsid w:val="002C3C62"/>
    <w:rsid w:val="002C3CA3"/>
    <w:rsid w:val="002C3DB8"/>
    <w:rsid w:val="002C3F17"/>
    <w:rsid w:val="002C4061"/>
    <w:rsid w:val="002C42C4"/>
    <w:rsid w:val="002C43B2"/>
    <w:rsid w:val="002C4CEE"/>
    <w:rsid w:val="002C52ED"/>
    <w:rsid w:val="002C55AF"/>
    <w:rsid w:val="002C61A2"/>
    <w:rsid w:val="002C68DE"/>
    <w:rsid w:val="002C6C49"/>
    <w:rsid w:val="002C7391"/>
    <w:rsid w:val="002C7414"/>
    <w:rsid w:val="002D0021"/>
    <w:rsid w:val="002D0C10"/>
    <w:rsid w:val="002D0DF4"/>
    <w:rsid w:val="002D0E41"/>
    <w:rsid w:val="002D0E7F"/>
    <w:rsid w:val="002D118D"/>
    <w:rsid w:val="002D2587"/>
    <w:rsid w:val="002D27BC"/>
    <w:rsid w:val="002D2E87"/>
    <w:rsid w:val="002D3AE6"/>
    <w:rsid w:val="002D3BF2"/>
    <w:rsid w:val="002D4BEA"/>
    <w:rsid w:val="002D4DB7"/>
    <w:rsid w:val="002D533A"/>
    <w:rsid w:val="002D551A"/>
    <w:rsid w:val="002D5E34"/>
    <w:rsid w:val="002D6890"/>
    <w:rsid w:val="002D6A19"/>
    <w:rsid w:val="002D723B"/>
    <w:rsid w:val="002E033A"/>
    <w:rsid w:val="002E05BC"/>
    <w:rsid w:val="002E0A13"/>
    <w:rsid w:val="002E1150"/>
    <w:rsid w:val="002E1A12"/>
    <w:rsid w:val="002E2351"/>
    <w:rsid w:val="002E28F9"/>
    <w:rsid w:val="002E41D1"/>
    <w:rsid w:val="002E46CF"/>
    <w:rsid w:val="002E557C"/>
    <w:rsid w:val="002E65E5"/>
    <w:rsid w:val="002E6D2A"/>
    <w:rsid w:val="002E6F33"/>
    <w:rsid w:val="002E7218"/>
    <w:rsid w:val="002E7274"/>
    <w:rsid w:val="002E7390"/>
    <w:rsid w:val="002E764E"/>
    <w:rsid w:val="002E7D22"/>
    <w:rsid w:val="002E7E7F"/>
    <w:rsid w:val="002F0199"/>
    <w:rsid w:val="002F0E92"/>
    <w:rsid w:val="002F1641"/>
    <w:rsid w:val="002F171B"/>
    <w:rsid w:val="002F2407"/>
    <w:rsid w:val="002F2CB9"/>
    <w:rsid w:val="002F2CC5"/>
    <w:rsid w:val="002F30E3"/>
    <w:rsid w:val="002F3E30"/>
    <w:rsid w:val="002F4088"/>
    <w:rsid w:val="002F5849"/>
    <w:rsid w:val="002F59F8"/>
    <w:rsid w:val="002F66D2"/>
    <w:rsid w:val="002F731C"/>
    <w:rsid w:val="002F73F2"/>
    <w:rsid w:val="002F7564"/>
    <w:rsid w:val="002F7675"/>
    <w:rsid w:val="002F7A5B"/>
    <w:rsid w:val="002F7C92"/>
    <w:rsid w:val="003000BE"/>
    <w:rsid w:val="00300A10"/>
    <w:rsid w:val="00300BDD"/>
    <w:rsid w:val="00300DB2"/>
    <w:rsid w:val="003014C3"/>
    <w:rsid w:val="00301FDD"/>
    <w:rsid w:val="00302156"/>
    <w:rsid w:val="0030307C"/>
    <w:rsid w:val="0030391A"/>
    <w:rsid w:val="00303DAC"/>
    <w:rsid w:val="00304087"/>
    <w:rsid w:val="003045D6"/>
    <w:rsid w:val="00304950"/>
    <w:rsid w:val="00304A67"/>
    <w:rsid w:val="00306435"/>
    <w:rsid w:val="0030658B"/>
    <w:rsid w:val="00306D37"/>
    <w:rsid w:val="00307683"/>
    <w:rsid w:val="003078EC"/>
    <w:rsid w:val="00307B97"/>
    <w:rsid w:val="00307DB6"/>
    <w:rsid w:val="00307FF3"/>
    <w:rsid w:val="003102FB"/>
    <w:rsid w:val="003119C1"/>
    <w:rsid w:val="00312205"/>
    <w:rsid w:val="00312DAE"/>
    <w:rsid w:val="00314614"/>
    <w:rsid w:val="00315755"/>
    <w:rsid w:val="00315926"/>
    <w:rsid w:val="00315994"/>
    <w:rsid w:val="0031723C"/>
    <w:rsid w:val="003174FF"/>
    <w:rsid w:val="00317D0A"/>
    <w:rsid w:val="0032180B"/>
    <w:rsid w:val="00321B8B"/>
    <w:rsid w:val="00322236"/>
    <w:rsid w:val="00322708"/>
    <w:rsid w:val="00322B13"/>
    <w:rsid w:val="003233F5"/>
    <w:rsid w:val="003234B2"/>
    <w:rsid w:val="003241D4"/>
    <w:rsid w:val="003242B7"/>
    <w:rsid w:val="00324D2F"/>
    <w:rsid w:val="00325026"/>
    <w:rsid w:val="0032576A"/>
    <w:rsid w:val="003264CB"/>
    <w:rsid w:val="00326860"/>
    <w:rsid w:val="00326E54"/>
    <w:rsid w:val="0032771E"/>
    <w:rsid w:val="0032775E"/>
    <w:rsid w:val="0033093D"/>
    <w:rsid w:val="00330E3F"/>
    <w:rsid w:val="003317B7"/>
    <w:rsid w:val="00331CF9"/>
    <w:rsid w:val="00331D60"/>
    <w:rsid w:val="00332D8B"/>
    <w:rsid w:val="0033388B"/>
    <w:rsid w:val="003343F4"/>
    <w:rsid w:val="00334A64"/>
    <w:rsid w:val="00335201"/>
    <w:rsid w:val="00335DE5"/>
    <w:rsid w:val="00336132"/>
    <w:rsid w:val="003376D2"/>
    <w:rsid w:val="0034022B"/>
    <w:rsid w:val="00340F82"/>
    <w:rsid w:val="00341A96"/>
    <w:rsid w:val="00341D55"/>
    <w:rsid w:val="00341F36"/>
    <w:rsid w:val="003424F5"/>
    <w:rsid w:val="00342F06"/>
    <w:rsid w:val="00343F28"/>
    <w:rsid w:val="003440B6"/>
    <w:rsid w:val="00344C3B"/>
    <w:rsid w:val="00344C85"/>
    <w:rsid w:val="00344F2C"/>
    <w:rsid w:val="003453AA"/>
    <w:rsid w:val="0034576E"/>
    <w:rsid w:val="0034657E"/>
    <w:rsid w:val="00347227"/>
    <w:rsid w:val="00347486"/>
    <w:rsid w:val="003477A7"/>
    <w:rsid w:val="00347908"/>
    <w:rsid w:val="00347FD4"/>
    <w:rsid w:val="003503AF"/>
    <w:rsid w:val="0035144D"/>
    <w:rsid w:val="00351ABE"/>
    <w:rsid w:val="00351CC5"/>
    <w:rsid w:val="00352D1F"/>
    <w:rsid w:val="00353249"/>
    <w:rsid w:val="003541D5"/>
    <w:rsid w:val="003543E5"/>
    <w:rsid w:val="00354E71"/>
    <w:rsid w:val="00354FAC"/>
    <w:rsid w:val="00355D41"/>
    <w:rsid w:val="0035761C"/>
    <w:rsid w:val="00357F93"/>
    <w:rsid w:val="003609E9"/>
    <w:rsid w:val="003617B0"/>
    <w:rsid w:val="003619EA"/>
    <w:rsid w:val="0036236A"/>
    <w:rsid w:val="0036246E"/>
    <w:rsid w:val="00362599"/>
    <w:rsid w:val="00362AAC"/>
    <w:rsid w:val="00363274"/>
    <w:rsid w:val="00363405"/>
    <w:rsid w:val="003635A0"/>
    <w:rsid w:val="00363E86"/>
    <w:rsid w:val="00364472"/>
    <w:rsid w:val="00364B00"/>
    <w:rsid w:val="00365934"/>
    <w:rsid w:val="00365CDB"/>
    <w:rsid w:val="00365E8F"/>
    <w:rsid w:val="003666EA"/>
    <w:rsid w:val="0036750E"/>
    <w:rsid w:val="00370602"/>
    <w:rsid w:val="0037189E"/>
    <w:rsid w:val="00371FDC"/>
    <w:rsid w:val="0037299B"/>
    <w:rsid w:val="00372E33"/>
    <w:rsid w:val="0037419C"/>
    <w:rsid w:val="00374A59"/>
    <w:rsid w:val="00374F91"/>
    <w:rsid w:val="0037521B"/>
    <w:rsid w:val="00375C4E"/>
    <w:rsid w:val="00375FF7"/>
    <w:rsid w:val="0037618C"/>
    <w:rsid w:val="003765A7"/>
    <w:rsid w:val="003765C0"/>
    <w:rsid w:val="00377284"/>
    <w:rsid w:val="00377C9E"/>
    <w:rsid w:val="00377EA7"/>
    <w:rsid w:val="00380E92"/>
    <w:rsid w:val="00381D5B"/>
    <w:rsid w:val="00382064"/>
    <w:rsid w:val="003826B6"/>
    <w:rsid w:val="003828A3"/>
    <w:rsid w:val="003831E1"/>
    <w:rsid w:val="00383B51"/>
    <w:rsid w:val="00384295"/>
    <w:rsid w:val="003857A1"/>
    <w:rsid w:val="00385880"/>
    <w:rsid w:val="00385D28"/>
    <w:rsid w:val="00385E7D"/>
    <w:rsid w:val="003868CC"/>
    <w:rsid w:val="00386F91"/>
    <w:rsid w:val="00387E59"/>
    <w:rsid w:val="0039022C"/>
    <w:rsid w:val="0039031F"/>
    <w:rsid w:val="00390355"/>
    <w:rsid w:val="00390366"/>
    <w:rsid w:val="00390C42"/>
    <w:rsid w:val="00390CB9"/>
    <w:rsid w:val="003918EC"/>
    <w:rsid w:val="0039211D"/>
    <w:rsid w:val="00392336"/>
    <w:rsid w:val="003950D7"/>
    <w:rsid w:val="003960FE"/>
    <w:rsid w:val="003962D5"/>
    <w:rsid w:val="00396718"/>
    <w:rsid w:val="003971AE"/>
    <w:rsid w:val="0039758B"/>
    <w:rsid w:val="003977BB"/>
    <w:rsid w:val="003A06FE"/>
    <w:rsid w:val="003A0A81"/>
    <w:rsid w:val="003A0E86"/>
    <w:rsid w:val="003A19D0"/>
    <w:rsid w:val="003A2C53"/>
    <w:rsid w:val="003A2D9F"/>
    <w:rsid w:val="003A2DBA"/>
    <w:rsid w:val="003A3062"/>
    <w:rsid w:val="003A32F7"/>
    <w:rsid w:val="003A33E1"/>
    <w:rsid w:val="003A37C2"/>
    <w:rsid w:val="003A3ACA"/>
    <w:rsid w:val="003A3E05"/>
    <w:rsid w:val="003A3FF7"/>
    <w:rsid w:val="003A4132"/>
    <w:rsid w:val="003A432C"/>
    <w:rsid w:val="003A48EE"/>
    <w:rsid w:val="003A6031"/>
    <w:rsid w:val="003A6845"/>
    <w:rsid w:val="003B0ED3"/>
    <w:rsid w:val="003B11C1"/>
    <w:rsid w:val="003B1252"/>
    <w:rsid w:val="003B1D81"/>
    <w:rsid w:val="003B2CC1"/>
    <w:rsid w:val="003B3123"/>
    <w:rsid w:val="003B4117"/>
    <w:rsid w:val="003B4CFB"/>
    <w:rsid w:val="003B4F1A"/>
    <w:rsid w:val="003B5C86"/>
    <w:rsid w:val="003B5FC8"/>
    <w:rsid w:val="003B7A6A"/>
    <w:rsid w:val="003B7E22"/>
    <w:rsid w:val="003C025C"/>
    <w:rsid w:val="003C178D"/>
    <w:rsid w:val="003C1892"/>
    <w:rsid w:val="003C1D98"/>
    <w:rsid w:val="003C35A4"/>
    <w:rsid w:val="003C365D"/>
    <w:rsid w:val="003C3BDF"/>
    <w:rsid w:val="003C46CC"/>
    <w:rsid w:val="003C560D"/>
    <w:rsid w:val="003C6197"/>
    <w:rsid w:val="003C6B22"/>
    <w:rsid w:val="003C6C16"/>
    <w:rsid w:val="003C6C94"/>
    <w:rsid w:val="003C7B41"/>
    <w:rsid w:val="003C7BB3"/>
    <w:rsid w:val="003C7CF2"/>
    <w:rsid w:val="003C7DF8"/>
    <w:rsid w:val="003D0442"/>
    <w:rsid w:val="003D0556"/>
    <w:rsid w:val="003D0572"/>
    <w:rsid w:val="003D0877"/>
    <w:rsid w:val="003D141A"/>
    <w:rsid w:val="003D18AE"/>
    <w:rsid w:val="003D1B36"/>
    <w:rsid w:val="003D218F"/>
    <w:rsid w:val="003D25B2"/>
    <w:rsid w:val="003D2705"/>
    <w:rsid w:val="003D2DBD"/>
    <w:rsid w:val="003D3222"/>
    <w:rsid w:val="003D3761"/>
    <w:rsid w:val="003D41AC"/>
    <w:rsid w:val="003D558A"/>
    <w:rsid w:val="003D57CE"/>
    <w:rsid w:val="003D5DD0"/>
    <w:rsid w:val="003D5FAF"/>
    <w:rsid w:val="003D6239"/>
    <w:rsid w:val="003D6CBA"/>
    <w:rsid w:val="003D7A88"/>
    <w:rsid w:val="003D7C43"/>
    <w:rsid w:val="003D7E41"/>
    <w:rsid w:val="003E07B6"/>
    <w:rsid w:val="003E09F0"/>
    <w:rsid w:val="003E0A3E"/>
    <w:rsid w:val="003E0D65"/>
    <w:rsid w:val="003E2995"/>
    <w:rsid w:val="003E2CEE"/>
    <w:rsid w:val="003E31FF"/>
    <w:rsid w:val="003E350F"/>
    <w:rsid w:val="003E370B"/>
    <w:rsid w:val="003E3884"/>
    <w:rsid w:val="003E3B61"/>
    <w:rsid w:val="003E3C5B"/>
    <w:rsid w:val="003E3FCC"/>
    <w:rsid w:val="003E4055"/>
    <w:rsid w:val="003E51A8"/>
    <w:rsid w:val="003E58A5"/>
    <w:rsid w:val="003E6221"/>
    <w:rsid w:val="003E65C5"/>
    <w:rsid w:val="003E66B1"/>
    <w:rsid w:val="003E69E7"/>
    <w:rsid w:val="003E7116"/>
    <w:rsid w:val="003E72B9"/>
    <w:rsid w:val="003E74BF"/>
    <w:rsid w:val="003E7B61"/>
    <w:rsid w:val="003E7BF5"/>
    <w:rsid w:val="003E7C9B"/>
    <w:rsid w:val="003F0156"/>
    <w:rsid w:val="003F0B91"/>
    <w:rsid w:val="003F1551"/>
    <w:rsid w:val="003F2173"/>
    <w:rsid w:val="003F2521"/>
    <w:rsid w:val="003F3126"/>
    <w:rsid w:val="003F314B"/>
    <w:rsid w:val="003F3212"/>
    <w:rsid w:val="003F3D00"/>
    <w:rsid w:val="003F64DE"/>
    <w:rsid w:val="003F747A"/>
    <w:rsid w:val="003F7668"/>
    <w:rsid w:val="003F78CA"/>
    <w:rsid w:val="003F7AC3"/>
    <w:rsid w:val="00400552"/>
    <w:rsid w:val="004010A5"/>
    <w:rsid w:val="00402443"/>
    <w:rsid w:val="00403584"/>
    <w:rsid w:val="00403B6B"/>
    <w:rsid w:val="00403DD7"/>
    <w:rsid w:val="00404665"/>
    <w:rsid w:val="00404EB0"/>
    <w:rsid w:val="004051A8"/>
    <w:rsid w:val="004057D7"/>
    <w:rsid w:val="004059BB"/>
    <w:rsid w:val="004065F7"/>
    <w:rsid w:val="0041000C"/>
    <w:rsid w:val="00410160"/>
    <w:rsid w:val="00411483"/>
    <w:rsid w:val="0041325F"/>
    <w:rsid w:val="00414650"/>
    <w:rsid w:val="00414799"/>
    <w:rsid w:val="00414D19"/>
    <w:rsid w:val="00415175"/>
    <w:rsid w:val="00415DAA"/>
    <w:rsid w:val="004164BB"/>
    <w:rsid w:val="00416C30"/>
    <w:rsid w:val="004171DB"/>
    <w:rsid w:val="004175AA"/>
    <w:rsid w:val="00417718"/>
    <w:rsid w:val="00417E57"/>
    <w:rsid w:val="004209CC"/>
    <w:rsid w:val="00420C5E"/>
    <w:rsid w:val="00420C67"/>
    <w:rsid w:val="00421824"/>
    <w:rsid w:val="00421C8B"/>
    <w:rsid w:val="00422C04"/>
    <w:rsid w:val="004233DC"/>
    <w:rsid w:val="0042398F"/>
    <w:rsid w:val="004242D1"/>
    <w:rsid w:val="00424457"/>
    <w:rsid w:val="0042499E"/>
    <w:rsid w:val="004250F5"/>
    <w:rsid w:val="00425F59"/>
    <w:rsid w:val="004263F6"/>
    <w:rsid w:val="0042662F"/>
    <w:rsid w:val="00426A22"/>
    <w:rsid w:val="00426AC8"/>
    <w:rsid w:val="00427739"/>
    <w:rsid w:val="00427AAB"/>
    <w:rsid w:val="004301C7"/>
    <w:rsid w:val="00430925"/>
    <w:rsid w:val="00431448"/>
    <w:rsid w:val="004318E6"/>
    <w:rsid w:val="00432634"/>
    <w:rsid w:val="004328B9"/>
    <w:rsid w:val="00432ED1"/>
    <w:rsid w:val="00433872"/>
    <w:rsid w:val="00434604"/>
    <w:rsid w:val="00434D7B"/>
    <w:rsid w:val="00435973"/>
    <w:rsid w:val="004361F8"/>
    <w:rsid w:val="00436ABB"/>
    <w:rsid w:val="00436ACA"/>
    <w:rsid w:val="00436B47"/>
    <w:rsid w:val="00436C97"/>
    <w:rsid w:val="0043729E"/>
    <w:rsid w:val="0043790A"/>
    <w:rsid w:val="00437C3B"/>
    <w:rsid w:val="00437EA5"/>
    <w:rsid w:val="004404D7"/>
    <w:rsid w:val="004412C9"/>
    <w:rsid w:val="004417B3"/>
    <w:rsid w:val="0044187A"/>
    <w:rsid w:val="00442A48"/>
    <w:rsid w:val="004432FD"/>
    <w:rsid w:val="004435F3"/>
    <w:rsid w:val="00443603"/>
    <w:rsid w:val="0044393F"/>
    <w:rsid w:val="004439F9"/>
    <w:rsid w:val="00443E15"/>
    <w:rsid w:val="00443E49"/>
    <w:rsid w:val="004445B9"/>
    <w:rsid w:val="004457F0"/>
    <w:rsid w:val="00446423"/>
    <w:rsid w:val="00446920"/>
    <w:rsid w:val="0044696F"/>
    <w:rsid w:val="00446BB9"/>
    <w:rsid w:val="004502B7"/>
    <w:rsid w:val="00451206"/>
    <w:rsid w:val="00451A90"/>
    <w:rsid w:val="00451D14"/>
    <w:rsid w:val="00452BE9"/>
    <w:rsid w:val="00453976"/>
    <w:rsid w:val="00453A53"/>
    <w:rsid w:val="00453ED1"/>
    <w:rsid w:val="00454056"/>
    <w:rsid w:val="00454207"/>
    <w:rsid w:val="00454B0E"/>
    <w:rsid w:val="004557FC"/>
    <w:rsid w:val="004561FF"/>
    <w:rsid w:val="0045639D"/>
    <w:rsid w:val="004563D3"/>
    <w:rsid w:val="004570CC"/>
    <w:rsid w:val="004573A2"/>
    <w:rsid w:val="00457D8A"/>
    <w:rsid w:val="00460164"/>
    <w:rsid w:val="00460265"/>
    <w:rsid w:val="00460291"/>
    <w:rsid w:val="00460F90"/>
    <w:rsid w:val="004612E0"/>
    <w:rsid w:val="00461326"/>
    <w:rsid w:val="00461BF6"/>
    <w:rsid w:val="004620C7"/>
    <w:rsid w:val="00462317"/>
    <w:rsid w:val="004627A7"/>
    <w:rsid w:val="00463DB3"/>
    <w:rsid w:val="0046402C"/>
    <w:rsid w:val="00464CC1"/>
    <w:rsid w:val="004651E6"/>
    <w:rsid w:val="00465304"/>
    <w:rsid w:val="004658D2"/>
    <w:rsid w:val="00465AF5"/>
    <w:rsid w:val="004666C8"/>
    <w:rsid w:val="00466BDB"/>
    <w:rsid w:val="00466D49"/>
    <w:rsid w:val="00466E3F"/>
    <w:rsid w:val="00467562"/>
    <w:rsid w:val="00467ECE"/>
    <w:rsid w:val="00470163"/>
    <w:rsid w:val="00470758"/>
    <w:rsid w:val="004709AE"/>
    <w:rsid w:val="00470F19"/>
    <w:rsid w:val="00471258"/>
    <w:rsid w:val="00472405"/>
    <w:rsid w:val="00472F21"/>
    <w:rsid w:val="00473B8B"/>
    <w:rsid w:val="004748DA"/>
    <w:rsid w:val="00474F50"/>
    <w:rsid w:val="004754EA"/>
    <w:rsid w:val="004760C3"/>
    <w:rsid w:val="0047791B"/>
    <w:rsid w:val="00477DF7"/>
    <w:rsid w:val="00477F72"/>
    <w:rsid w:val="00480121"/>
    <w:rsid w:val="0048181E"/>
    <w:rsid w:val="00481B1C"/>
    <w:rsid w:val="00481FDE"/>
    <w:rsid w:val="00482053"/>
    <w:rsid w:val="0048212D"/>
    <w:rsid w:val="00482794"/>
    <w:rsid w:val="00482FAA"/>
    <w:rsid w:val="004835FA"/>
    <w:rsid w:val="00483D85"/>
    <w:rsid w:val="00483E77"/>
    <w:rsid w:val="00484A49"/>
    <w:rsid w:val="00484AB2"/>
    <w:rsid w:val="0048524C"/>
    <w:rsid w:val="004863ED"/>
    <w:rsid w:val="00486426"/>
    <w:rsid w:val="0048644E"/>
    <w:rsid w:val="004865CC"/>
    <w:rsid w:val="004870C2"/>
    <w:rsid w:val="004901DD"/>
    <w:rsid w:val="004904B1"/>
    <w:rsid w:val="00490C65"/>
    <w:rsid w:val="00491753"/>
    <w:rsid w:val="00491CF0"/>
    <w:rsid w:val="00492947"/>
    <w:rsid w:val="004935E2"/>
    <w:rsid w:val="0049465B"/>
    <w:rsid w:val="004946A4"/>
    <w:rsid w:val="00494A1A"/>
    <w:rsid w:val="00494A95"/>
    <w:rsid w:val="00494F36"/>
    <w:rsid w:val="00495CC2"/>
    <w:rsid w:val="00497533"/>
    <w:rsid w:val="00497A02"/>
    <w:rsid w:val="004A060B"/>
    <w:rsid w:val="004A071A"/>
    <w:rsid w:val="004A0BAB"/>
    <w:rsid w:val="004A13A1"/>
    <w:rsid w:val="004A1AD0"/>
    <w:rsid w:val="004A1DB5"/>
    <w:rsid w:val="004A23EC"/>
    <w:rsid w:val="004A3A8C"/>
    <w:rsid w:val="004A3C1F"/>
    <w:rsid w:val="004A3CE2"/>
    <w:rsid w:val="004A3D90"/>
    <w:rsid w:val="004A51C9"/>
    <w:rsid w:val="004A57A3"/>
    <w:rsid w:val="004A69DA"/>
    <w:rsid w:val="004A7FFA"/>
    <w:rsid w:val="004B06AA"/>
    <w:rsid w:val="004B1715"/>
    <w:rsid w:val="004B2FB0"/>
    <w:rsid w:val="004B3180"/>
    <w:rsid w:val="004B46C7"/>
    <w:rsid w:val="004B4AED"/>
    <w:rsid w:val="004B51A2"/>
    <w:rsid w:val="004B67DF"/>
    <w:rsid w:val="004B6856"/>
    <w:rsid w:val="004B68A3"/>
    <w:rsid w:val="004B7A04"/>
    <w:rsid w:val="004B7D05"/>
    <w:rsid w:val="004B7F01"/>
    <w:rsid w:val="004C03D9"/>
    <w:rsid w:val="004C0955"/>
    <w:rsid w:val="004C1C86"/>
    <w:rsid w:val="004C2639"/>
    <w:rsid w:val="004C276D"/>
    <w:rsid w:val="004C27C3"/>
    <w:rsid w:val="004C34E1"/>
    <w:rsid w:val="004C34E7"/>
    <w:rsid w:val="004C3A3C"/>
    <w:rsid w:val="004C441D"/>
    <w:rsid w:val="004C4478"/>
    <w:rsid w:val="004C582E"/>
    <w:rsid w:val="004C5C96"/>
    <w:rsid w:val="004C6CAE"/>
    <w:rsid w:val="004C6E20"/>
    <w:rsid w:val="004C7721"/>
    <w:rsid w:val="004C7A75"/>
    <w:rsid w:val="004D02ED"/>
    <w:rsid w:val="004D093C"/>
    <w:rsid w:val="004D0D87"/>
    <w:rsid w:val="004D0DA4"/>
    <w:rsid w:val="004D1717"/>
    <w:rsid w:val="004D1D61"/>
    <w:rsid w:val="004D214F"/>
    <w:rsid w:val="004D2587"/>
    <w:rsid w:val="004D2657"/>
    <w:rsid w:val="004D2B83"/>
    <w:rsid w:val="004D2C5B"/>
    <w:rsid w:val="004D314D"/>
    <w:rsid w:val="004D32F3"/>
    <w:rsid w:val="004D37A0"/>
    <w:rsid w:val="004D398B"/>
    <w:rsid w:val="004D3AB6"/>
    <w:rsid w:val="004D3F3B"/>
    <w:rsid w:val="004D41A5"/>
    <w:rsid w:val="004D41E7"/>
    <w:rsid w:val="004D4CD6"/>
    <w:rsid w:val="004D4E17"/>
    <w:rsid w:val="004D58D4"/>
    <w:rsid w:val="004D5C6D"/>
    <w:rsid w:val="004D61C9"/>
    <w:rsid w:val="004E0503"/>
    <w:rsid w:val="004E0C61"/>
    <w:rsid w:val="004E0F94"/>
    <w:rsid w:val="004E148D"/>
    <w:rsid w:val="004E1499"/>
    <w:rsid w:val="004E15F9"/>
    <w:rsid w:val="004E1661"/>
    <w:rsid w:val="004E174F"/>
    <w:rsid w:val="004E1F46"/>
    <w:rsid w:val="004E2A08"/>
    <w:rsid w:val="004E2A5A"/>
    <w:rsid w:val="004E2EF4"/>
    <w:rsid w:val="004E38D6"/>
    <w:rsid w:val="004E3B2E"/>
    <w:rsid w:val="004E3C5A"/>
    <w:rsid w:val="004E3F4E"/>
    <w:rsid w:val="004E3FAF"/>
    <w:rsid w:val="004E42A2"/>
    <w:rsid w:val="004E43F8"/>
    <w:rsid w:val="004E46CD"/>
    <w:rsid w:val="004E61E6"/>
    <w:rsid w:val="004E6991"/>
    <w:rsid w:val="004E6E73"/>
    <w:rsid w:val="004E7ED5"/>
    <w:rsid w:val="004F02E5"/>
    <w:rsid w:val="004F0A49"/>
    <w:rsid w:val="004F14AD"/>
    <w:rsid w:val="004F150D"/>
    <w:rsid w:val="004F1896"/>
    <w:rsid w:val="004F22E2"/>
    <w:rsid w:val="004F25B4"/>
    <w:rsid w:val="004F2A5D"/>
    <w:rsid w:val="004F2FF2"/>
    <w:rsid w:val="004F3C76"/>
    <w:rsid w:val="004F4289"/>
    <w:rsid w:val="004F446E"/>
    <w:rsid w:val="004F5628"/>
    <w:rsid w:val="004F5BE3"/>
    <w:rsid w:val="004F5DAB"/>
    <w:rsid w:val="004F6B92"/>
    <w:rsid w:val="004F6EC5"/>
    <w:rsid w:val="004F7BDF"/>
    <w:rsid w:val="0050022A"/>
    <w:rsid w:val="005003C5"/>
    <w:rsid w:val="00500523"/>
    <w:rsid w:val="00500625"/>
    <w:rsid w:val="005006C0"/>
    <w:rsid w:val="00500940"/>
    <w:rsid w:val="005011C6"/>
    <w:rsid w:val="005015BA"/>
    <w:rsid w:val="00501861"/>
    <w:rsid w:val="00501AC0"/>
    <w:rsid w:val="00501CF3"/>
    <w:rsid w:val="0050264A"/>
    <w:rsid w:val="00502C78"/>
    <w:rsid w:val="00502EA8"/>
    <w:rsid w:val="00503627"/>
    <w:rsid w:val="00503761"/>
    <w:rsid w:val="00503988"/>
    <w:rsid w:val="00503DD3"/>
    <w:rsid w:val="00503F57"/>
    <w:rsid w:val="00504041"/>
    <w:rsid w:val="005041F1"/>
    <w:rsid w:val="0050440C"/>
    <w:rsid w:val="00505471"/>
    <w:rsid w:val="00505CEB"/>
    <w:rsid w:val="005065B0"/>
    <w:rsid w:val="0050758D"/>
    <w:rsid w:val="005109CB"/>
    <w:rsid w:val="00510AD2"/>
    <w:rsid w:val="00510EDB"/>
    <w:rsid w:val="00510F4F"/>
    <w:rsid w:val="0051192E"/>
    <w:rsid w:val="00511A9D"/>
    <w:rsid w:val="00511F28"/>
    <w:rsid w:val="0051229E"/>
    <w:rsid w:val="005129A2"/>
    <w:rsid w:val="00512DF3"/>
    <w:rsid w:val="005130C5"/>
    <w:rsid w:val="0051350B"/>
    <w:rsid w:val="00514CEB"/>
    <w:rsid w:val="00514EB9"/>
    <w:rsid w:val="00514F17"/>
    <w:rsid w:val="0051514B"/>
    <w:rsid w:val="005168DA"/>
    <w:rsid w:val="0051755C"/>
    <w:rsid w:val="0051756A"/>
    <w:rsid w:val="005177CF"/>
    <w:rsid w:val="005179D7"/>
    <w:rsid w:val="00517ABB"/>
    <w:rsid w:val="005209E0"/>
    <w:rsid w:val="00520BD0"/>
    <w:rsid w:val="00520CBA"/>
    <w:rsid w:val="00520CFB"/>
    <w:rsid w:val="00520DD6"/>
    <w:rsid w:val="00520EBB"/>
    <w:rsid w:val="00521786"/>
    <w:rsid w:val="00521D6D"/>
    <w:rsid w:val="00522129"/>
    <w:rsid w:val="005232DB"/>
    <w:rsid w:val="0052390D"/>
    <w:rsid w:val="00524028"/>
    <w:rsid w:val="005242EA"/>
    <w:rsid w:val="00524E1B"/>
    <w:rsid w:val="00525957"/>
    <w:rsid w:val="00525C58"/>
    <w:rsid w:val="00525E3C"/>
    <w:rsid w:val="0052683C"/>
    <w:rsid w:val="0052690B"/>
    <w:rsid w:val="00526E0D"/>
    <w:rsid w:val="00527134"/>
    <w:rsid w:val="00527591"/>
    <w:rsid w:val="005277B4"/>
    <w:rsid w:val="00527A30"/>
    <w:rsid w:val="00527B49"/>
    <w:rsid w:val="00527D69"/>
    <w:rsid w:val="005302D0"/>
    <w:rsid w:val="005304A8"/>
    <w:rsid w:val="00531373"/>
    <w:rsid w:val="005319CA"/>
    <w:rsid w:val="00531C8A"/>
    <w:rsid w:val="00532045"/>
    <w:rsid w:val="005320D2"/>
    <w:rsid w:val="00532AE6"/>
    <w:rsid w:val="005337B4"/>
    <w:rsid w:val="00533848"/>
    <w:rsid w:val="00533AEE"/>
    <w:rsid w:val="00533D6E"/>
    <w:rsid w:val="0053413D"/>
    <w:rsid w:val="00534E2F"/>
    <w:rsid w:val="00535534"/>
    <w:rsid w:val="0053603F"/>
    <w:rsid w:val="00536AE3"/>
    <w:rsid w:val="00536D3C"/>
    <w:rsid w:val="00537CFC"/>
    <w:rsid w:val="00537F90"/>
    <w:rsid w:val="005400E1"/>
    <w:rsid w:val="00540144"/>
    <w:rsid w:val="0054040D"/>
    <w:rsid w:val="00541073"/>
    <w:rsid w:val="0054141F"/>
    <w:rsid w:val="005416E7"/>
    <w:rsid w:val="005418E8"/>
    <w:rsid w:val="00541974"/>
    <w:rsid w:val="00541AEE"/>
    <w:rsid w:val="00541C88"/>
    <w:rsid w:val="00541D1C"/>
    <w:rsid w:val="00542285"/>
    <w:rsid w:val="005424BA"/>
    <w:rsid w:val="005425C9"/>
    <w:rsid w:val="00542CF5"/>
    <w:rsid w:val="00542F74"/>
    <w:rsid w:val="0054337E"/>
    <w:rsid w:val="00543AC7"/>
    <w:rsid w:val="00543C2B"/>
    <w:rsid w:val="0054434D"/>
    <w:rsid w:val="00544400"/>
    <w:rsid w:val="00545684"/>
    <w:rsid w:val="005456F2"/>
    <w:rsid w:val="00545D63"/>
    <w:rsid w:val="00545FDA"/>
    <w:rsid w:val="00546ACA"/>
    <w:rsid w:val="00546B72"/>
    <w:rsid w:val="005473F6"/>
    <w:rsid w:val="00550278"/>
    <w:rsid w:val="00550584"/>
    <w:rsid w:val="00550A5D"/>
    <w:rsid w:val="005510E9"/>
    <w:rsid w:val="00551474"/>
    <w:rsid w:val="00551ED6"/>
    <w:rsid w:val="005539FA"/>
    <w:rsid w:val="00554F16"/>
    <w:rsid w:val="005551D1"/>
    <w:rsid w:val="00555492"/>
    <w:rsid w:val="00555DBF"/>
    <w:rsid w:val="00555F38"/>
    <w:rsid w:val="0055632B"/>
    <w:rsid w:val="00556361"/>
    <w:rsid w:val="00557652"/>
    <w:rsid w:val="0055790E"/>
    <w:rsid w:val="00557BB7"/>
    <w:rsid w:val="00557E21"/>
    <w:rsid w:val="00557EC6"/>
    <w:rsid w:val="00560026"/>
    <w:rsid w:val="0056092D"/>
    <w:rsid w:val="0056103C"/>
    <w:rsid w:val="00561733"/>
    <w:rsid w:val="005624C4"/>
    <w:rsid w:val="00562DE5"/>
    <w:rsid w:val="00562E01"/>
    <w:rsid w:val="0056311D"/>
    <w:rsid w:val="00564093"/>
    <w:rsid w:val="005640B8"/>
    <w:rsid w:val="00564724"/>
    <w:rsid w:val="00564A1E"/>
    <w:rsid w:val="00564B1C"/>
    <w:rsid w:val="0056508D"/>
    <w:rsid w:val="00565398"/>
    <w:rsid w:val="00565E28"/>
    <w:rsid w:val="005662EF"/>
    <w:rsid w:val="00566986"/>
    <w:rsid w:val="0056750D"/>
    <w:rsid w:val="0056785A"/>
    <w:rsid w:val="005701BA"/>
    <w:rsid w:val="00570CE9"/>
    <w:rsid w:val="00570DF1"/>
    <w:rsid w:val="005715C4"/>
    <w:rsid w:val="00571D29"/>
    <w:rsid w:val="005723F1"/>
    <w:rsid w:val="00573434"/>
    <w:rsid w:val="00573BB7"/>
    <w:rsid w:val="00573F17"/>
    <w:rsid w:val="005768CA"/>
    <w:rsid w:val="00576E29"/>
    <w:rsid w:val="005772C3"/>
    <w:rsid w:val="00577728"/>
    <w:rsid w:val="00580233"/>
    <w:rsid w:val="00580973"/>
    <w:rsid w:val="00580B4B"/>
    <w:rsid w:val="0058117F"/>
    <w:rsid w:val="005815B0"/>
    <w:rsid w:val="00581613"/>
    <w:rsid w:val="00582261"/>
    <w:rsid w:val="005824B2"/>
    <w:rsid w:val="00582EE2"/>
    <w:rsid w:val="005836B1"/>
    <w:rsid w:val="005837BB"/>
    <w:rsid w:val="00585313"/>
    <w:rsid w:val="005860DD"/>
    <w:rsid w:val="0058635D"/>
    <w:rsid w:val="00586768"/>
    <w:rsid w:val="00586C96"/>
    <w:rsid w:val="005871F1"/>
    <w:rsid w:val="00587480"/>
    <w:rsid w:val="00587D32"/>
    <w:rsid w:val="00590AD6"/>
    <w:rsid w:val="00590F57"/>
    <w:rsid w:val="005913F3"/>
    <w:rsid w:val="0059172B"/>
    <w:rsid w:val="00591E40"/>
    <w:rsid w:val="00591F3C"/>
    <w:rsid w:val="0059241A"/>
    <w:rsid w:val="00593C44"/>
    <w:rsid w:val="0059411F"/>
    <w:rsid w:val="00594C5B"/>
    <w:rsid w:val="00596815"/>
    <w:rsid w:val="00596840"/>
    <w:rsid w:val="00596C74"/>
    <w:rsid w:val="00597335"/>
    <w:rsid w:val="005A0379"/>
    <w:rsid w:val="005A0907"/>
    <w:rsid w:val="005A0A89"/>
    <w:rsid w:val="005A0C47"/>
    <w:rsid w:val="005A17DC"/>
    <w:rsid w:val="005A1B7E"/>
    <w:rsid w:val="005A3863"/>
    <w:rsid w:val="005A4331"/>
    <w:rsid w:val="005A4405"/>
    <w:rsid w:val="005A4598"/>
    <w:rsid w:val="005A4C7B"/>
    <w:rsid w:val="005A4CFA"/>
    <w:rsid w:val="005A4F28"/>
    <w:rsid w:val="005A512A"/>
    <w:rsid w:val="005A5555"/>
    <w:rsid w:val="005A5581"/>
    <w:rsid w:val="005A5748"/>
    <w:rsid w:val="005A5DB9"/>
    <w:rsid w:val="005A5E55"/>
    <w:rsid w:val="005A6572"/>
    <w:rsid w:val="005A6842"/>
    <w:rsid w:val="005A6D88"/>
    <w:rsid w:val="005A701F"/>
    <w:rsid w:val="005A7022"/>
    <w:rsid w:val="005A7326"/>
    <w:rsid w:val="005B01F0"/>
    <w:rsid w:val="005B036C"/>
    <w:rsid w:val="005B093B"/>
    <w:rsid w:val="005B0991"/>
    <w:rsid w:val="005B0E37"/>
    <w:rsid w:val="005B45C9"/>
    <w:rsid w:val="005B4A35"/>
    <w:rsid w:val="005B4D98"/>
    <w:rsid w:val="005B5018"/>
    <w:rsid w:val="005B5507"/>
    <w:rsid w:val="005B5705"/>
    <w:rsid w:val="005B5D15"/>
    <w:rsid w:val="005B695C"/>
    <w:rsid w:val="005B714F"/>
    <w:rsid w:val="005B7D41"/>
    <w:rsid w:val="005B7FE5"/>
    <w:rsid w:val="005C07FB"/>
    <w:rsid w:val="005C3907"/>
    <w:rsid w:val="005C3910"/>
    <w:rsid w:val="005C3C7B"/>
    <w:rsid w:val="005C409A"/>
    <w:rsid w:val="005C4352"/>
    <w:rsid w:val="005C48D8"/>
    <w:rsid w:val="005C4BF7"/>
    <w:rsid w:val="005C4D7D"/>
    <w:rsid w:val="005C4EEC"/>
    <w:rsid w:val="005C516C"/>
    <w:rsid w:val="005C51C9"/>
    <w:rsid w:val="005C5BFD"/>
    <w:rsid w:val="005C6476"/>
    <w:rsid w:val="005C6569"/>
    <w:rsid w:val="005C772D"/>
    <w:rsid w:val="005D035E"/>
    <w:rsid w:val="005D07C8"/>
    <w:rsid w:val="005D0BF1"/>
    <w:rsid w:val="005D162E"/>
    <w:rsid w:val="005D1FA6"/>
    <w:rsid w:val="005D265E"/>
    <w:rsid w:val="005D2B27"/>
    <w:rsid w:val="005D36C9"/>
    <w:rsid w:val="005D487B"/>
    <w:rsid w:val="005D4C59"/>
    <w:rsid w:val="005D4C9F"/>
    <w:rsid w:val="005D519B"/>
    <w:rsid w:val="005D5417"/>
    <w:rsid w:val="005D5752"/>
    <w:rsid w:val="005D59CD"/>
    <w:rsid w:val="005D5FB6"/>
    <w:rsid w:val="005D62A5"/>
    <w:rsid w:val="005D6B8B"/>
    <w:rsid w:val="005D6DA9"/>
    <w:rsid w:val="005D773A"/>
    <w:rsid w:val="005D7972"/>
    <w:rsid w:val="005E0326"/>
    <w:rsid w:val="005E072D"/>
    <w:rsid w:val="005E0B92"/>
    <w:rsid w:val="005E3493"/>
    <w:rsid w:val="005E3830"/>
    <w:rsid w:val="005E3851"/>
    <w:rsid w:val="005E3A1E"/>
    <w:rsid w:val="005E4246"/>
    <w:rsid w:val="005E466A"/>
    <w:rsid w:val="005E5515"/>
    <w:rsid w:val="005E5630"/>
    <w:rsid w:val="005E6698"/>
    <w:rsid w:val="005E67FA"/>
    <w:rsid w:val="005E6D0C"/>
    <w:rsid w:val="005F029F"/>
    <w:rsid w:val="005F0D26"/>
    <w:rsid w:val="005F1E11"/>
    <w:rsid w:val="005F1FD7"/>
    <w:rsid w:val="005F2144"/>
    <w:rsid w:val="005F248E"/>
    <w:rsid w:val="005F262D"/>
    <w:rsid w:val="005F2AE6"/>
    <w:rsid w:val="005F3635"/>
    <w:rsid w:val="005F3C55"/>
    <w:rsid w:val="005F3F4C"/>
    <w:rsid w:val="005F4B7E"/>
    <w:rsid w:val="005F55CA"/>
    <w:rsid w:val="005F5645"/>
    <w:rsid w:val="005F57BD"/>
    <w:rsid w:val="005F60E2"/>
    <w:rsid w:val="005F6821"/>
    <w:rsid w:val="005F6BE0"/>
    <w:rsid w:val="005F6D55"/>
    <w:rsid w:val="005F7796"/>
    <w:rsid w:val="005F7E21"/>
    <w:rsid w:val="00601267"/>
    <w:rsid w:val="00601327"/>
    <w:rsid w:val="0060285C"/>
    <w:rsid w:val="0060299E"/>
    <w:rsid w:val="006030AF"/>
    <w:rsid w:val="006033DC"/>
    <w:rsid w:val="006034B7"/>
    <w:rsid w:val="00603DB3"/>
    <w:rsid w:val="0060408B"/>
    <w:rsid w:val="006044B3"/>
    <w:rsid w:val="00604FD0"/>
    <w:rsid w:val="0060559F"/>
    <w:rsid w:val="006055E4"/>
    <w:rsid w:val="006058F9"/>
    <w:rsid w:val="00605A54"/>
    <w:rsid w:val="006060AC"/>
    <w:rsid w:val="00606805"/>
    <w:rsid w:val="006074BD"/>
    <w:rsid w:val="006079AF"/>
    <w:rsid w:val="006105C0"/>
    <w:rsid w:val="00610623"/>
    <w:rsid w:val="006108E7"/>
    <w:rsid w:val="00610A6F"/>
    <w:rsid w:val="006112DA"/>
    <w:rsid w:val="0061146C"/>
    <w:rsid w:val="00611615"/>
    <w:rsid w:val="006119B9"/>
    <w:rsid w:val="006119E5"/>
    <w:rsid w:val="006125D8"/>
    <w:rsid w:val="0061265B"/>
    <w:rsid w:val="0061275E"/>
    <w:rsid w:val="00612795"/>
    <w:rsid w:val="006130E4"/>
    <w:rsid w:val="006134F7"/>
    <w:rsid w:val="00613802"/>
    <w:rsid w:val="00614857"/>
    <w:rsid w:val="00614A49"/>
    <w:rsid w:val="006152B1"/>
    <w:rsid w:val="006157C1"/>
    <w:rsid w:val="00615B03"/>
    <w:rsid w:val="00615BBD"/>
    <w:rsid w:val="00617272"/>
    <w:rsid w:val="0061794E"/>
    <w:rsid w:val="00617AAF"/>
    <w:rsid w:val="00617DBB"/>
    <w:rsid w:val="00620466"/>
    <w:rsid w:val="00620507"/>
    <w:rsid w:val="00620AD9"/>
    <w:rsid w:val="00620EBF"/>
    <w:rsid w:val="0062229B"/>
    <w:rsid w:val="0062366B"/>
    <w:rsid w:val="00623BB6"/>
    <w:rsid w:val="00623DB0"/>
    <w:rsid w:val="006241C7"/>
    <w:rsid w:val="00625300"/>
    <w:rsid w:val="00625F1F"/>
    <w:rsid w:val="00626291"/>
    <w:rsid w:val="00627801"/>
    <w:rsid w:val="0062785A"/>
    <w:rsid w:val="00627A07"/>
    <w:rsid w:val="00627B42"/>
    <w:rsid w:val="00630C0F"/>
    <w:rsid w:val="00631CA4"/>
    <w:rsid w:val="00631D3A"/>
    <w:rsid w:val="00632C3A"/>
    <w:rsid w:val="00633153"/>
    <w:rsid w:val="00633915"/>
    <w:rsid w:val="00633F69"/>
    <w:rsid w:val="00635019"/>
    <w:rsid w:val="00635021"/>
    <w:rsid w:val="006352E1"/>
    <w:rsid w:val="0063544E"/>
    <w:rsid w:val="00635E60"/>
    <w:rsid w:val="0063634A"/>
    <w:rsid w:val="006363CF"/>
    <w:rsid w:val="00636634"/>
    <w:rsid w:val="00636BB5"/>
    <w:rsid w:val="00637997"/>
    <w:rsid w:val="006379F6"/>
    <w:rsid w:val="00640AAF"/>
    <w:rsid w:val="00640B88"/>
    <w:rsid w:val="0064211F"/>
    <w:rsid w:val="00643444"/>
    <w:rsid w:val="006439E8"/>
    <w:rsid w:val="00643CA0"/>
    <w:rsid w:val="0064449C"/>
    <w:rsid w:val="00645630"/>
    <w:rsid w:val="00645CAD"/>
    <w:rsid w:val="006461D8"/>
    <w:rsid w:val="006463E0"/>
    <w:rsid w:val="006464E9"/>
    <w:rsid w:val="006468A8"/>
    <w:rsid w:val="0064721F"/>
    <w:rsid w:val="00650CAC"/>
    <w:rsid w:val="00651454"/>
    <w:rsid w:val="0065153B"/>
    <w:rsid w:val="00651E3A"/>
    <w:rsid w:val="00652200"/>
    <w:rsid w:val="00653282"/>
    <w:rsid w:val="00654525"/>
    <w:rsid w:val="006547F6"/>
    <w:rsid w:val="00655EA9"/>
    <w:rsid w:val="00656629"/>
    <w:rsid w:val="00656877"/>
    <w:rsid w:val="006571EA"/>
    <w:rsid w:val="006574CE"/>
    <w:rsid w:val="006600B8"/>
    <w:rsid w:val="006607AC"/>
    <w:rsid w:val="00660F90"/>
    <w:rsid w:val="00661461"/>
    <w:rsid w:val="0066219D"/>
    <w:rsid w:val="006623F9"/>
    <w:rsid w:val="00662B4D"/>
    <w:rsid w:val="00662FAE"/>
    <w:rsid w:val="0066318B"/>
    <w:rsid w:val="00663469"/>
    <w:rsid w:val="00663898"/>
    <w:rsid w:val="00663AE5"/>
    <w:rsid w:val="00665118"/>
    <w:rsid w:val="0066527D"/>
    <w:rsid w:val="00665469"/>
    <w:rsid w:val="0066566D"/>
    <w:rsid w:val="00665B91"/>
    <w:rsid w:val="00665BE8"/>
    <w:rsid w:val="00665C31"/>
    <w:rsid w:val="00665FDA"/>
    <w:rsid w:val="006668E8"/>
    <w:rsid w:val="0067081B"/>
    <w:rsid w:val="00670A33"/>
    <w:rsid w:val="00670B02"/>
    <w:rsid w:val="0067137B"/>
    <w:rsid w:val="00671F70"/>
    <w:rsid w:val="00672474"/>
    <w:rsid w:val="006725F7"/>
    <w:rsid w:val="00672B4B"/>
    <w:rsid w:val="00672C69"/>
    <w:rsid w:val="006744ED"/>
    <w:rsid w:val="00675645"/>
    <w:rsid w:val="0067750A"/>
    <w:rsid w:val="00677A0E"/>
    <w:rsid w:val="00677B8F"/>
    <w:rsid w:val="00677CC8"/>
    <w:rsid w:val="00677E8B"/>
    <w:rsid w:val="006811AB"/>
    <w:rsid w:val="006811F9"/>
    <w:rsid w:val="006818FF"/>
    <w:rsid w:val="00681C33"/>
    <w:rsid w:val="00681D3B"/>
    <w:rsid w:val="006823A9"/>
    <w:rsid w:val="0068267D"/>
    <w:rsid w:val="006833FA"/>
    <w:rsid w:val="00683505"/>
    <w:rsid w:val="006838D8"/>
    <w:rsid w:val="00683A39"/>
    <w:rsid w:val="00683CF5"/>
    <w:rsid w:val="00684575"/>
    <w:rsid w:val="006849A9"/>
    <w:rsid w:val="00687570"/>
    <w:rsid w:val="00687A81"/>
    <w:rsid w:val="006903C7"/>
    <w:rsid w:val="00690836"/>
    <w:rsid w:val="00691BB2"/>
    <w:rsid w:val="00691E06"/>
    <w:rsid w:val="00691E51"/>
    <w:rsid w:val="006922D1"/>
    <w:rsid w:val="0069348B"/>
    <w:rsid w:val="00693730"/>
    <w:rsid w:val="00693C60"/>
    <w:rsid w:val="006946E5"/>
    <w:rsid w:val="00694772"/>
    <w:rsid w:val="006948CC"/>
    <w:rsid w:val="00694F84"/>
    <w:rsid w:val="00696370"/>
    <w:rsid w:val="00696CE8"/>
    <w:rsid w:val="00696F94"/>
    <w:rsid w:val="00697940"/>
    <w:rsid w:val="00697B20"/>
    <w:rsid w:val="00697DE9"/>
    <w:rsid w:val="006A02C5"/>
    <w:rsid w:val="006A0F97"/>
    <w:rsid w:val="006A15FE"/>
    <w:rsid w:val="006A1801"/>
    <w:rsid w:val="006A1926"/>
    <w:rsid w:val="006A1B9A"/>
    <w:rsid w:val="006A1DED"/>
    <w:rsid w:val="006A1E50"/>
    <w:rsid w:val="006A228E"/>
    <w:rsid w:val="006A2687"/>
    <w:rsid w:val="006A287B"/>
    <w:rsid w:val="006A350E"/>
    <w:rsid w:val="006A3B8A"/>
    <w:rsid w:val="006A477F"/>
    <w:rsid w:val="006A4A49"/>
    <w:rsid w:val="006A4D94"/>
    <w:rsid w:val="006A4DF3"/>
    <w:rsid w:val="006A51F5"/>
    <w:rsid w:val="006A5240"/>
    <w:rsid w:val="006A585F"/>
    <w:rsid w:val="006A65C7"/>
    <w:rsid w:val="006A6758"/>
    <w:rsid w:val="006A699E"/>
    <w:rsid w:val="006A72DC"/>
    <w:rsid w:val="006A72FC"/>
    <w:rsid w:val="006B0FDB"/>
    <w:rsid w:val="006B10CC"/>
    <w:rsid w:val="006B13DE"/>
    <w:rsid w:val="006B1BD1"/>
    <w:rsid w:val="006B2DEE"/>
    <w:rsid w:val="006B328F"/>
    <w:rsid w:val="006B374B"/>
    <w:rsid w:val="006B37E3"/>
    <w:rsid w:val="006B389B"/>
    <w:rsid w:val="006B5AB0"/>
    <w:rsid w:val="006B60F9"/>
    <w:rsid w:val="006B64A5"/>
    <w:rsid w:val="006B6A65"/>
    <w:rsid w:val="006B71AB"/>
    <w:rsid w:val="006B78CD"/>
    <w:rsid w:val="006B7D8C"/>
    <w:rsid w:val="006C0194"/>
    <w:rsid w:val="006C09A1"/>
    <w:rsid w:val="006C0B97"/>
    <w:rsid w:val="006C0C3C"/>
    <w:rsid w:val="006C0DD6"/>
    <w:rsid w:val="006C0F81"/>
    <w:rsid w:val="006C160E"/>
    <w:rsid w:val="006C18E9"/>
    <w:rsid w:val="006C1B65"/>
    <w:rsid w:val="006C235E"/>
    <w:rsid w:val="006C2402"/>
    <w:rsid w:val="006C274B"/>
    <w:rsid w:val="006C2DCB"/>
    <w:rsid w:val="006C2EF3"/>
    <w:rsid w:val="006C373C"/>
    <w:rsid w:val="006C376D"/>
    <w:rsid w:val="006C3C38"/>
    <w:rsid w:val="006C41E7"/>
    <w:rsid w:val="006C427C"/>
    <w:rsid w:val="006C458A"/>
    <w:rsid w:val="006C4B37"/>
    <w:rsid w:val="006C5B99"/>
    <w:rsid w:val="006C6170"/>
    <w:rsid w:val="006C6552"/>
    <w:rsid w:val="006C6563"/>
    <w:rsid w:val="006C6928"/>
    <w:rsid w:val="006C6B46"/>
    <w:rsid w:val="006C6D16"/>
    <w:rsid w:val="006C6D89"/>
    <w:rsid w:val="006C7AB8"/>
    <w:rsid w:val="006C7DBD"/>
    <w:rsid w:val="006C7DC0"/>
    <w:rsid w:val="006D02AC"/>
    <w:rsid w:val="006D1526"/>
    <w:rsid w:val="006D1975"/>
    <w:rsid w:val="006D1EFE"/>
    <w:rsid w:val="006D32A3"/>
    <w:rsid w:val="006D43A4"/>
    <w:rsid w:val="006D454A"/>
    <w:rsid w:val="006D4AE9"/>
    <w:rsid w:val="006D506F"/>
    <w:rsid w:val="006D5752"/>
    <w:rsid w:val="006D5A7B"/>
    <w:rsid w:val="006D5C6B"/>
    <w:rsid w:val="006D60CD"/>
    <w:rsid w:val="006D6702"/>
    <w:rsid w:val="006D6CC9"/>
    <w:rsid w:val="006D70E9"/>
    <w:rsid w:val="006D7497"/>
    <w:rsid w:val="006D7B23"/>
    <w:rsid w:val="006D7B87"/>
    <w:rsid w:val="006E08FB"/>
    <w:rsid w:val="006E138F"/>
    <w:rsid w:val="006E152B"/>
    <w:rsid w:val="006E185A"/>
    <w:rsid w:val="006E2009"/>
    <w:rsid w:val="006E2DEA"/>
    <w:rsid w:val="006E364A"/>
    <w:rsid w:val="006E3C0B"/>
    <w:rsid w:val="006E47EE"/>
    <w:rsid w:val="006E4D1E"/>
    <w:rsid w:val="006E4D6F"/>
    <w:rsid w:val="006E5241"/>
    <w:rsid w:val="006E5318"/>
    <w:rsid w:val="006E6B08"/>
    <w:rsid w:val="006E6F14"/>
    <w:rsid w:val="006E73B2"/>
    <w:rsid w:val="006F0CFA"/>
    <w:rsid w:val="006F298E"/>
    <w:rsid w:val="006F355A"/>
    <w:rsid w:val="006F3D28"/>
    <w:rsid w:val="006F490A"/>
    <w:rsid w:val="006F4CB6"/>
    <w:rsid w:val="006F4D7D"/>
    <w:rsid w:val="006F5C5A"/>
    <w:rsid w:val="006F5E96"/>
    <w:rsid w:val="006F6C44"/>
    <w:rsid w:val="006F6F5B"/>
    <w:rsid w:val="006F74AC"/>
    <w:rsid w:val="006F7F12"/>
    <w:rsid w:val="00700275"/>
    <w:rsid w:val="0070040B"/>
    <w:rsid w:val="007015F0"/>
    <w:rsid w:val="00701B2C"/>
    <w:rsid w:val="0070267B"/>
    <w:rsid w:val="00702EBA"/>
    <w:rsid w:val="00703BFE"/>
    <w:rsid w:val="00704172"/>
    <w:rsid w:val="00704AC3"/>
    <w:rsid w:val="007055C4"/>
    <w:rsid w:val="00705640"/>
    <w:rsid w:val="007058E3"/>
    <w:rsid w:val="007070AA"/>
    <w:rsid w:val="0070711B"/>
    <w:rsid w:val="00707560"/>
    <w:rsid w:val="00710284"/>
    <w:rsid w:val="00711041"/>
    <w:rsid w:val="00711358"/>
    <w:rsid w:val="00711391"/>
    <w:rsid w:val="007113E0"/>
    <w:rsid w:val="00711D43"/>
    <w:rsid w:val="00711E33"/>
    <w:rsid w:val="007124AD"/>
    <w:rsid w:val="00712749"/>
    <w:rsid w:val="00712B49"/>
    <w:rsid w:val="00712B74"/>
    <w:rsid w:val="00712E30"/>
    <w:rsid w:val="00713078"/>
    <w:rsid w:val="0071312D"/>
    <w:rsid w:val="00713ED2"/>
    <w:rsid w:val="00714BC2"/>
    <w:rsid w:val="00715634"/>
    <w:rsid w:val="00716CDE"/>
    <w:rsid w:val="0071708D"/>
    <w:rsid w:val="00717C45"/>
    <w:rsid w:val="0072173E"/>
    <w:rsid w:val="00721AE7"/>
    <w:rsid w:val="00721F60"/>
    <w:rsid w:val="00722AF6"/>
    <w:rsid w:val="00724683"/>
    <w:rsid w:val="00724BD4"/>
    <w:rsid w:val="00725384"/>
    <w:rsid w:val="00726DC7"/>
    <w:rsid w:val="007309BA"/>
    <w:rsid w:val="00730ACF"/>
    <w:rsid w:val="00730FCE"/>
    <w:rsid w:val="007313C9"/>
    <w:rsid w:val="00732928"/>
    <w:rsid w:val="00732CDD"/>
    <w:rsid w:val="00734853"/>
    <w:rsid w:val="00734914"/>
    <w:rsid w:val="007353CE"/>
    <w:rsid w:val="0073575F"/>
    <w:rsid w:val="00736354"/>
    <w:rsid w:val="00736359"/>
    <w:rsid w:val="007364CA"/>
    <w:rsid w:val="00736605"/>
    <w:rsid w:val="007374D0"/>
    <w:rsid w:val="00741116"/>
    <w:rsid w:val="00741641"/>
    <w:rsid w:val="00741A3C"/>
    <w:rsid w:val="0074204F"/>
    <w:rsid w:val="00742338"/>
    <w:rsid w:val="00742B5D"/>
    <w:rsid w:val="0074317B"/>
    <w:rsid w:val="00744269"/>
    <w:rsid w:val="00744353"/>
    <w:rsid w:val="00744627"/>
    <w:rsid w:val="00744C79"/>
    <w:rsid w:val="00744CAD"/>
    <w:rsid w:val="007450ED"/>
    <w:rsid w:val="0074550B"/>
    <w:rsid w:val="00745A19"/>
    <w:rsid w:val="00745CD7"/>
    <w:rsid w:val="0074665D"/>
    <w:rsid w:val="00746A1E"/>
    <w:rsid w:val="00747411"/>
    <w:rsid w:val="007506EA"/>
    <w:rsid w:val="00750893"/>
    <w:rsid w:val="00750BA0"/>
    <w:rsid w:val="00750BB5"/>
    <w:rsid w:val="007518E7"/>
    <w:rsid w:val="007534D4"/>
    <w:rsid w:val="007544B0"/>
    <w:rsid w:val="00756441"/>
    <w:rsid w:val="0075648E"/>
    <w:rsid w:val="00757174"/>
    <w:rsid w:val="00757754"/>
    <w:rsid w:val="00757D49"/>
    <w:rsid w:val="00757DE6"/>
    <w:rsid w:val="00760707"/>
    <w:rsid w:val="00760778"/>
    <w:rsid w:val="00760F17"/>
    <w:rsid w:val="00761C3B"/>
    <w:rsid w:val="007622A3"/>
    <w:rsid w:val="007625B6"/>
    <w:rsid w:val="00762C9B"/>
    <w:rsid w:val="007633F1"/>
    <w:rsid w:val="00763647"/>
    <w:rsid w:val="00763976"/>
    <w:rsid w:val="00763D42"/>
    <w:rsid w:val="00764241"/>
    <w:rsid w:val="00764AFE"/>
    <w:rsid w:val="00764BD1"/>
    <w:rsid w:val="007652C6"/>
    <w:rsid w:val="00765E1E"/>
    <w:rsid w:val="00766169"/>
    <w:rsid w:val="00766318"/>
    <w:rsid w:val="00766843"/>
    <w:rsid w:val="007669E1"/>
    <w:rsid w:val="0076735D"/>
    <w:rsid w:val="00767B7F"/>
    <w:rsid w:val="007704AF"/>
    <w:rsid w:val="00770A5A"/>
    <w:rsid w:val="00771F86"/>
    <w:rsid w:val="00772180"/>
    <w:rsid w:val="007728C3"/>
    <w:rsid w:val="00774517"/>
    <w:rsid w:val="00774546"/>
    <w:rsid w:val="007747EB"/>
    <w:rsid w:val="00774B89"/>
    <w:rsid w:val="00774BFD"/>
    <w:rsid w:val="00775305"/>
    <w:rsid w:val="007770B9"/>
    <w:rsid w:val="007771A2"/>
    <w:rsid w:val="00777346"/>
    <w:rsid w:val="00777BDE"/>
    <w:rsid w:val="00780949"/>
    <w:rsid w:val="00780980"/>
    <w:rsid w:val="00780C05"/>
    <w:rsid w:val="00780CAC"/>
    <w:rsid w:val="00780D14"/>
    <w:rsid w:val="007810E0"/>
    <w:rsid w:val="00781974"/>
    <w:rsid w:val="00781F3E"/>
    <w:rsid w:val="00782CD8"/>
    <w:rsid w:val="0078354D"/>
    <w:rsid w:val="007837DE"/>
    <w:rsid w:val="00783AB9"/>
    <w:rsid w:val="00785540"/>
    <w:rsid w:val="007857B5"/>
    <w:rsid w:val="00785B78"/>
    <w:rsid w:val="00785CE2"/>
    <w:rsid w:val="0078637F"/>
    <w:rsid w:val="007876A6"/>
    <w:rsid w:val="00787BF8"/>
    <w:rsid w:val="007903D7"/>
    <w:rsid w:val="00790456"/>
    <w:rsid w:val="007908DC"/>
    <w:rsid w:val="00791064"/>
    <w:rsid w:val="00791410"/>
    <w:rsid w:val="007917B3"/>
    <w:rsid w:val="00791E62"/>
    <w:rsid w:val="00791F58"/>
    <w:rsid w:val="00792474"/>
    <w:rsid w:val="00793FB5"/>
    <w:rsid w:val="00793FD7"/>
    <w:rsid w:val="00794F66"/>
    <w:rsid w:val="00795324"/>
    <w:rsid w:val="00795F73"/>
    <w:rsid w:val="00795FD9"/>
    <w:rsid w:val="0079670B"/>
    <w:rsid w:val="0079696D"/>
    <w:rsid w:val="00796BD8"/>
    <w:rsid w:val="00796C6E"/>
    <w:rsid w:val="0079707B"/>
    <w:rsid w:val="0079712E"/>
    <w:rsid w:val="00797204"/>
    <w:rsid w:val="00797856"/>
    <w:rsid w:val="007978D0"/>
    <w:rsid w:val="007A05B2"/>
    <w:rsid w:val="007A0DE2"/>
    <w:rsid w:val="007A20C0"/>
    <w:rsid w:val="007A2B57"/>
    <w:rsid w:val="007A3416"/>
    <w:rsid w:val="007A392E"/>
    <w:rsid w:val="007A3B90"/>
    <w:rsid w:val="007A4B74"/>
    <w:rsid w:val="007A604D"/>
    <w:rsid w:val="007A67DA"/>
    <w:rsid w:val="007A6AA4"/>
    <w:rsid w:val="007A7AC2"/>
    <w:rsid w:val="007A7AE1"/>
    <w:rsid w:val="007A7B56"/>
    <w:rsid w:val="007B04EA"/>
    <w:rsid w:val="007B06E2"/>
    <w:rsid w:val="007B0712"/>
    <w:rsid w:val="007B08C7"/>
    <w:rsid w:val="007B08CA"/>
    <w:rsid w:val="007B0944"/>
    <w:rsid w:val="007B1960"/>
    <w:rsid w:val="007B20B6"/>
    <w:rsid w:val="007B2C33"/>
    <w:rsid w:val="007B2EA3"/>
    <w:rsid w:val="007B32AB"/>
    <w:rsid w:val="007B3F4F"/>
    <w:rsid w:val="007B4AE7"/>
    <w:rsid w:val="007B5DBA"/>
    <w:rsid w:val="007B5F6D"/>
    <w:rsid w:val="007B62E2"/>
    <w:rsid w:val="007B6513"/>
    <w:rsid w:val="007B6734"/>
    <w:rsid w:val="007B696D"/>
    <w:rsid w:val="007B760F"/>
    <w:rsid w:val="007B791B"/>
    <w:rsid w:val="007B7961"/>
    <w:rsid w:val="007C00D5"/>
    <w:rsid w:val="007C015D"/>
    <w:rsid w:val="007C06F8"/>
    <w:rsid w:val="007C0FC7"/>
    <w:rsid w:val="007C1020"/>
    <w:rsid w:val="007C1413"/>
    <w:rsid w:val="007C1D3A"/>
    <w:rsid w:val="007C22CF"/>
    <w:rsid w:val="007C230E"/>
    <w:rsid w:val="007C2C9D"/>
    <w:rsid w:val="007C5843"/>
    <w:rsid w:val="007C5D9A"/>
    <w:rsid w:val="007C63AD"/>
    <w:rsid w:val="007C72EF"/>
    <w:rsid w:val="007C7309"/>
    <w:rsid w:val="007C7C8E"/>
    <w:rsid w:val="007C7E69"/>
    <w:rsid w:val="007D016F"/>
    <w:rsid w:val="007D0E8D"/>
    <w:rsid w:val="007D1281"/>
    <w:rsid w:val="007D153F"/>
    <w:rsid w:val="007D173C"/>
    <w:rsid w:val="007D177A"/>
    <w:rsid w:val="007D1F7D"/>
    <w:rsid w:val="007D2804"/>
    <w:rsid w:val="007D2D31"/>
    <w:rsid w:val="007D2D73"/>
    <w:rsid w:val="007D35A8"/>
    <w:rsid w:val="007D3CEE"/>
    <w:rsid w:val="007D4446"/>
    <w:rsid w:val="007D4668"/>
    <w:rsid w:val="007D5A47"/>
    <w:rsid w:val="007D5EC2"/>
    <w:rsid w:val="007D6C85"/>
    <w:rsid w:val="007D7584"/>
    <w:rsid w:val="007D797D"/>
    <w:rsid w:val="007E0A6A"/>
    <w:rsid w:val="007E0C4F"/>
    <w:rsid w:val="007E1664"/>
    <w:rsid w:val="007E1A1A"/>
    <w:rsid w:val="007E2012"/>
    <w:rsid w:val="007E228B"/>
    <w:rsid w:val="007E2DAA"/>
    <w:rsid w:val="007E316D"/>
    <w:rsid w:val="007E34B6"/>
    <w:rsid w:val="007E35BF"/>
    <w:rsid w:val="007E3B04"/>
    <w:rsid w:val="007E40E9"/>
    <w:rsid w:val="007E42B0"/>
    <w:rsid w:val="007E4923"/>
    <w:rsid w:val="007E6483"/>
    <w:rsid w:val="007E6EB7"/>
    <w:rsid w:val="007E74FE"/>
    <w:rsid w:val="007E7DA5"/>
    <w:rsid w:val="007F04D0"/>
    <w:rsid w:val="007F0A6C"/>
    <w:rsid w:val="007F0B85"/>
    <w:rsid w:val="007F0EC1"/>
    <w:rsid w:val="007F0F41"/>
    <w:rsid w:val="007F1190"/>
    <w:rsid w:val="007F16C5"/>
    <w:rsid w:val="007F211C"/>
    <w:rsid w:val="007F2AC6"/>
    <w:rsid w:val="007F2B1D"/>
    <w:rsid w:val="007F34B3"/>
    <w:rsid w:val="007F5082"/>
    <w:rsid w:val="007F5A27"/>
    <w:rsid w:val="007F67A4"/>
    <w:rsid w:val="00800429"/>
    <w:rsid w:val="0080135F"/>
    <w:rsid w:val="00801668"/>
    <w:rsid w:val="0080235D"/>
    <w:rsid w:val="0080243F"/>
    <w:rsid w:val="00802F87"/>
    <w:rsid w:val="008032C4"/>
    <w:rsid w:val="0080331C"/>
    <w:rsid w:val="0080524A"/>
    <w:rsid w:val="0080540E"/>
    <w:rsid w:val="00805614"/>
    <w:rsid w:val="008056F9"/>
    <w:rsid w:val="00807071"/>
    <w:rsid w:val="00807891"/>
    <w:rsid w:val="00807B69"/>
    <w:rsid w:val="00811B49"/>
    <w:rsid w:val="00812340"/>
    <w:rsid w:val="008133C2"/>
    <w:rsid w:val="00814193"/>
    <w:rsid w:val="008141C3"/>
    <w:rsid w:val="008144E4"/>
    <w:rsid w:val="008148B5"/>
    <w:rsid w:val="0081508E"/>
    <w:rsid w:val="00815607"/>
    <w:rsid w:val="00816E64"/>
    <w:rsid w:val="00816EBD"/>
    <w:rsid w:val="00817173"/>
    <w:rsid w:val="008172A4"/>
    <w:rsid w:val="00820625"/>
    <w:rsid w:val="008206B6"/>
    <w:rsid w:val="00820DAD"/>
    <w:rsid w:val="00821494"/>
    <w:rsid w:val="00822942"/>
    <w:rsid w:val="00822A58"/>
    <w:rsid w:val="0082314D"/>
    <w:rsid w:val="0082351C"/>
    <w:rsid w:val="008241E5"/>
    <w:rsid w:val="00824869"/>
    <w:rsid w:val="008250B0"/>
    <w:rsid w:val="008250BE"/>
    <w:rsid w:val="0082564C"/>
    <w:rsid w:val="00825B13"/>
    <w:rsid w:val="008266FF"/>
    <w:rsid w:val="00826E14"/>
    <w:rsid w:val="00827BC8"/>
    <w:rsid w:val="00827FDF"/>
    <w:rsid w:val="00830619"/>
    <w:rsid w:val="00832D3B"/>
    <w:rsid w:val="00832F4F"/>
    <w:rsid w:val="00833496"/>
    <w:rsid w:val="00834D4D"/>
    <w:rsid w:val="00834EF7"/>
    <w:rsid w:val="00835180"/>
    <w:rsid w:val="0083536C"/>
    <w:rsid w:val="00835C86"/>
    <w:rsid w:val="00837646"/>
    <w:rsid w:val="00837858"/>
    <w:rsid w:val="00837A15"/>
    <w:rsid w:val="00837C03"/>
    <w:rsid w:val="00837C4A"/>
    <w:rsid w:val="00840A63"/>
    <w:rsid w:val="00841035"/>
    <w:rsid w:val="008425F8"/>
    <w:rsid w:val="0084264B"/>
    <w:rsid w:val="008427DF"/>
    <w:rsid w:val="00842A58"/>
    <w:rsid w:val="00842D9B"/>
    <w:rsid w:val="00843212"/>
    <w:rsid w:val="00843F29"/>
    <w:rsid w:val="008444F1"/>
    <w:rsid w:val="00845155"/>
    <w:rsid w:val="0084528C"/>
    <w:rsid w:val="0084595F"/>
    <w:rsid w:val="00845E39"/>
    <w:rsid w:val="00845FDE"/>
    <w:rsid w:val="00846AD9"/>
    <w:rsid w:val="008472E0"/>
    <w:rsid w:val="00847559"/>
    <w:rsid w:val="008477F8"/>
    <w:rsid w:val="00851DC6"/>
    <w:rsid w:val="00852D63"/>
    <w:rsid w:val="0085310B"/>
    <w:rsid w:val="008538E5"/>
    <w:rsid w:val="00853B8D"/>
    <w:rsid w:val="008540BC"/>
    <w:rsid w:val="00854792"/>
    <w:rsid w:val="008565D2"/>
    <w:rsid w:val="00856BDE"/>
    <w:rsid w:val="008573DF"/>
    <w:rsid w:val="0085750B"/>
    <w:rsid w:val="00857777"/>
    <w:rsid w:val="00857E3D"/>
    <w:rsid w:val="00857EEE"/>
    <w:rsid w:val="0086092B"/>
    <w:rsid w:val="008610FC"/>
    <w:rsid w:val="0086113F"/>
    <w:rsid w:val="0086155D"/>
    <w:rsid w:val="00861C70"/>
    <w:rsid w:val="008626DD"/>
    <w:rsid w:val="008628AA"/>
    <w:rsid w:val="00862B5B"/>
    <w:rsid w:val="00863163"/>
    <w:rsid w:val="00863196"/>
    <w:rsid w:val="00863559"/>
    <w:rsid w:val="008636F5"/>
    <w:rsid w:val="00863E4A"/>
    <w:rsid w:val="00864019"/>
    <w:rsid w:val="00864078"/>
    <w:rsid w:val="00864AED"/>
    <w:rsid w:val="00864FC0"/>
    <w:rsid w:val="008658A4"/>
    <w:rsid w:val="00865999"/>
    <w:rsid w:val="00865EC4"/>
    <w:rsid w:val="0086621B"/>
    <w:rsid w:val="008667F3"/>
    <w:rsid w:val="00866A82"/>
    <w:rsid w:val="00866ADE"/>
    <w:rsid w:val="00866EDB"/>
    <w:rsid w:val="008671F8"/>
    <w:rsid w:val="00871254"/>
    <w:rsid w:val="008717E4"/>
    <w:rsid w:val="008719B1"/>
    <w:rsid w:val="008719C8"/>
    <w:rsid w:val="00871CE9"/>
    <w:rsid w:val="00871DC5"/>
    <w:rsid w:val="00871EC0"/>
    <w:rsid w:val="00872CDB"/>
    <w:rsid w:val="00872E06"/>
    <w:rsid w:val="00873925"/>
    <w:rsid w:val="008739FD"/>
    <w:rsid w:val="00873B8D"/>
    <w:rsid w:val="0087427D"/>
    <w:rsid w:val="00874FE9"/>
    <w:rsid w:val="008751A6"/>
    <w:rsid w:val="00875F93"/>
    <w:rsid w:val="008764BF"/>
    <w:rsid w:val="00876E47"/>
    <w:rsid w:val="00880652"/>
    <w:rsid w:val="0088092B"/>
    <w:rsid w:val="00880B1E"/>
    <w:rsid w:val="00880DD8"/>
    <w:rsid w:val="0088145A"/>
    <w:rsid w:val="008815DB"/>
    <w:rsid w:val="008817AE"/>
    <w:rsid w:val="00881D8C"/>
    <w:rsid w:val="00881E73"/>
    <w:rsid w:val="0088309F"/>
    <w:rsid w:val="008830B5"/>
    <w:rsid w:val="00883DF2"/>
    <w:rsid w:val="00883E35"/>
    <w:rsid w:val="00884C85"/>
    <w:rsid w:val="008854CB"/>
    <w:rsid w:val="00885555"/>
    <w:rsid w:val="00885837"/>
    <w:rsid w:val="0088593C"/>
    <w:rsid w:val="00885E8E"/>
    <w:rsid w:val="00886930"/>
    <w:rsid w:val="00887276"/>
    <w:rsid w:val="00887AB4"/>
    <w:rsid w:val="00887AC4"/>
    <w:rsid w:val="00887BC2"/>
    <w:rsid w:val="008904CA"/>
    <w:rsid w:val="00890FBA"/>
    <w:rsid w:val="008913F2"/>
    <w:rsid w:val="00891E23"/>
    <w:rsid w:val="008920DD"/>
    <w:rsid w:val="0089262B"/>
    <w:rsid w:val="008936DC"/>
    <w:rsid w:val="00893C29"/>
    <w:rsid w:val="00893EC7"/>
    <w:rsid w:val="00894065"/>
    <w:rsid w:val="00894091"/>
    <w:rsid w:val="00894858"/>
    <w:rsid w:val="00894DB5"/>
    <w:rsid w:val="00895044"/>
    <w:rsid w:val="00895703"/>
    <w:rsid w:val="00895ECB"/>
    <w:rsid w:val="00897698"/>
    <w:rsid w:val="008A1395"/>
    <w:rsid w:val="008A18E6"/>
    <w:rsid w:val="008A1BFC"/>
    <w:rsid w:val="008A241C"/>
    <w:rsid w:val="008A3164"/>
    <w:rsid w:val="008A3235"/>
    <w:rsid w:val="008A3FFE"/>
    <w:rsid w:val="008A4081"/>
    <w:rsid w:val="008A4804"/>
    <w:rsid w:val="008A49BB"/>
    <w:rsid w:val="008A51E8"/>
    <w:rsid w:val="008A6269"/>
    <w:rsid w:val="008A6315"/>
    <w:rsid w:val="008A64FA"/>
    <w:rsid w:val="008A68D9"/>
    <w:rsid w:val="008A6F4E"/>
    <w:rsid w:val="008A7624"/>
    <w:rsid w:val="008A7903"/>
    <w:rsid w:val="008B08CC"/>
    <w:rsid w:val="008B1F9D"/>
    <w:rsid w:val="008B209B"/>
    <w:rsid w:val="008B2816"/>
    <w:rsid w:val="008B3261"/>
    <w:rsid w:val="008B3F80"/>
    <w:rsid w:val="008B4AD0"/>
    <w:rsid w:val="008B520B"/>
    <w:rsid w:val="008B53A6"/>
    <w:rsid w:val="008B6400"/>
    <w:rsid w:val="008B691D"/>
    <w:rsid w:val="008B7515"/>
    <w:rsid w:val="008B7AC6"/>
    <w:rsid w:val="008C00FA"/>
    <w:rsid w:val="008C0743"/>
    <w:rsid w:val="008C0E9D"/>
    <w:rsid w:val="008C1A4A"/>
    <w:rsid w:val="008C2394"/>
    <w:rsid w:val="008C2798"/>
    <w:rsid w:val="008C2B24"/>
    <w:rsid w:val="008C2E2D"/>
    <w:rsid w:val="008C30D3"/>
    <w:rsid w:val="008C3630"/>
    <w:rsid w:val="008C425B"/>
    <w:rsid w:val="008C4551"/>
    <w:rsid w:val="008C4A5F"/>
    <w:rsid w:val="008C58D9"/>
    <w:rsid w:val="008C5D1C"/>
    <w:rsid w:val="008C6BFC"/>
    <w:rsid w:val="008C78C9"/>
    <w:rsid w:val="008C7EA4"/>
    <w:rsid w:val="008D0195"/>
    <w:rsid w:val="008D078C"/>
    <w:rsid w:val="008D08DD"/>
    <w:rsid w:val="008D0A9E"/>
    <w:rsid w:val="008D0F48"/>
    <w:rsid w:val="008D162B"/>
    <w:rsid w:val="008D16D6"/>
    <w:rsid w:val="008D1C3A"/>
    <w:rsid w:val="008D2A86"/>
    <w:rsid w:val="008D356F"/>
    <w:rsid w:val="008D3744"/>
    <w:rsid w:val="008D3C4C"/>
    <w:rsid w:val="008D4900"/>
    <w:rsid w:val="008D4B04"/>
    <w:rsid w:val="008D4FEA"/>
    <w:rsid w:val="008D6054"/>
    <w:rsid w:val="008D65F5"/>
    <w:rsid w:val="008D66E6"/>
    <w:rsid w:val="008D6CAF"/>
    <w:rsid w:val="008D6D7B"/>
    <w:rsid w:val="008D74FE"/>
    <w:rsid w:val="008E06F6"/>
    <w:rsid w:val="008E0970"/>
    <w:rsid w:val="008E208F"/>
    <w:rsid w:val="008E36BD"/>
    <w:rsid w:val="008E3C97"/>
    <w:rsid w:val="008E4036"/>
    <w:rsid w:val="008E4388"/>
    <w:rsid w:val="008E46F8"/>
    <w:rsid w:val="008E4A91"/>
    <w:rsid w:val="008E5788"/>
    <w:rsid w:val="008E74F6"/>
    <w:rsid w:val="008E7A3F"/>
    <w:rsid w:val="008E7A59"/>
    <w:rsid w:val="008E7E70"/>
    <w:rsid w:val="008F00F8"/>
    <w:rsid w:val="008F015F"/>
    <w:rsid w:val="008F024D"/>
    <w:rsid w:val="008F0475"/>
    <w:rsid w:val="008F1B48"/>
    <w:rsid w:val="008F243C"/>
    <w:rsid w:val="008F2ABF"/>
    <w:rsid w:val="008F4510"/>
    <w:rsid w:val="008F53C7"/>
    <w:rsid w:val="008F682D"/>
    <w:rsid w:val="008F6A86"/>
    <w:rsid w:val="008F728D"/>
    <w:rsid w:val="008F799F"/>
    <w:rsid w:val="009001DA"/>
    <w:rsid w:val="0090065D"/>
    <w:rsid w:val="00901800"/>
    <w:rsid w:val="00901B2B"/>
    <w:rsid w:val="00901FBF"/>
    <w:rsid w:val="00902355"/>
    <w:rsid w:val="00902F0B"/>
    <w:rsid w:val="0090329D"/>
    <w:rsid w:val="00904213"/>
    <w:rsid w:val="00904BC5"/>
    <w:rsid w:val="009057C9"/>
    <w:rsid w:val="00905B89"/>
    <w:rsid w:val="00905FAF"/>
    <w:rsid w:val="00905FF6"/>
    <w:rsid w:val="009064C4"/>
    <w:rsid w:val="00907CBB"/>
    <w:rsid w:val="00910138"/>
    <w:rsid w:val="00910D48"/>
    <w:rsid w:val="00910D7E"/>
    <w:rsid w:val="00911539"/>
    <w:rsid w:val="00911656"/>
    <w:rsid w:val="0091189A"/>
    <w:rsid w:val="00911AD2"/>
    <w:rsid w:val="009125BC"/>
    <w:rsid w:val="00912AB5"/>
    <w:rsid w:val="00912D93"/>
    <w:rsid w:val="00913050"/>
    <w:rsid w:val="00913700"/>
    <w:rsid w:val="009138A1"/>
    <w:rsid w:val="00913E77"/>
    <w:rsid w:val="009142E2"/>
    <w:rsid w:val="0091440E"/>
    <w:rsid w:val="00914783"/>
    <w:rsid w:val="009154AC"/>
    <w:rsid w:val="00915CD2"/>
    <w:rsid w:val="0091688F"/>
    <w:rsid w:val="00916B87"/>
    <w:rsid w:val="009171CE"/>
    <w:rsid w:val="00917409"/>
    <w:rsid w:val="009202AD"/>
    <w:rsid w:val="00920DF3"/>
    <w:rsid w:val="00920F21"/>
    <w:rsid w:val="0092117B"/>
    <w:rsid w:val="0092158F"/>
    <w:rsid w:val="009216AC"/>
    <w:rsid w:val="00921E35"/>
    <w:rsid w:val="009226AC"/>
    <w:rsid w:val="00922EBF"/>
    <w:rsid w:val="00922F57"/>
    <w:rsid w:val="009231AB"/>
    <w:rsid w:val="0092390A"/>
    <w:rsid w:val="00923A5F"/>
    <w:rsid w:val="00923CDE"/>
    <w:rsid w:val="009240ED"/>
    <w:rsid w:val="0092486A"/>
    <w:rsid w:val="00924CD3"/>
    <w:rsid w:val="00925659"/>
    <w:rsid w:val="0092608C"/>
    <w:rsid w:val="009263F7"/>
    <w:rsid w:val="0092690E"/>
    <w:rsid w:val="0093004F"/>
    <w:rsid w:val="009302B2"/>
    <w:rsid w:val="009309FE"/>
    <w:rsid w:val="00930D72"/>
    <w:rsid w:val="00930E6E"/>
    <w:rsid w:val="009311A7"/>
    <w:rsid w:val="00931460"/>
    <w:rsid w:val="00931783"/>
    <w:rsid w:val="00932120"/>
    <w:rsid w:val="00932123"/>
    <w:rsid w:val="009325DD"/>
    <w:rsid w:val="00932749"/>
    <w:rsid w:val="00932877"/>
    <w:rsid w:val="00932BDE"/>
    <w:rsid w:val="00932EA3"/>
    <w:rsid w:val="00932FDB"/>
    <w:rsid w:val="00933B53"/>
    <w:rsid w:val="00934AAC"/>
    <w:rsid w:val="00934B1E"/>
    <w:rsid w:val="0093500D"/>
    <w:rsid w:val="009355E6"/>
    <w:rsid w:val="00935C55"/>
    <w:rsid w:val="00935DEB"/>
    <w:rsid w:val="00936DF3"/>
    <w:rsid w:val="0094033F"/>
    <w:rsid w:val="009414CF"/>
    <w:rsid w:val="009420C2"/>
    <w:rsid w:val="00942C6C"/>
    <w:rsid w:val="009433A2"/>
    <w:rsid w:val="00943694"/>
    <w:rsid w:val="00943EBE"/>
    <w:rsid w:val="009456DC"/>
    <w:rsid w:val="0094593C"/>
    <w:rsid w:val="00945987"/>
    <w:rsid w:val="00945BF3"/>
    <w:rsid w:val="00946A11"/>
    <w:rsid w:val="00946C0E"/>
    <w:rsid w:val="0094756B"/>
    <w:rsid w:val="00947B64"/>
    <w:rsid w:val="00950A31"/>
    <w:rsid w:val="00950AE0"/>
    <w:rsid w:val="00950B58"/>
    <w:rsid w:val="0095147C"/>
    <w:rsid w:val="0095151D"/>
    <w:rsid w:val="0095186F"/>
    <w:rsid w:val="00951900"/>
    <w:rsid w:val="00951A8F"/>
    <w:rsid w:val="00951C15"/>
    <w:rsid w:val="00952619"/>
    <w:rsid w:val="009527FA"/>
    <w:rsid w:val="00952B3E"/>
    <w:rsid w:val="00952C84"/>
    <w:rsid w:val="00952CFB"/>
    <w:rsid w:val="009533A3"/>
    <w:rsid w:val="00953A56"/>
    <w:rsid w:val="009543ED"/>
    <w:rsid w:val="009546F3"/>
    <w:rsid w:val="00954A34"/>
    <w:rsid w:val="00954EBD"/>
    <w:rsid w:val="00954F34"/>
    <w:rsid w:val="00955E8B"/>
    <w:rsid w:val="00956511"/>
    <w:rsid w:val="00956EAE"/>
    <w:rsid w:val="00956FA1"/>
    <w:rsid w:val="009571C6"/>
    <w:rsid w:val="009573D7"/>
    <w:rsid w:val="009577E4"/>
    <w:rsid w:val="00957FE5"/>
    <w:rsid w:val="009627C9"/>
    <w:rsid w:val="00963896"/>
    <w:rsid w:val="00963B27"/>
    <w:rsid w:val="00963FA2"/>
    <w:rsid w:val="00964112"/>
    <w:rsid w:val="00964126"/>
    <w:rsid w:val="009641D1"/>
    <w:rsid w:val="00964E20"/>
    <w:rsid w:val="00965498"/>
    <w:rsid w:val="0096570D"/>
    <w:rsid w:val="00965C75"/>
    <w:rsid w:val="0096698E"/>
    <w:rsid w:val="009674C4"/>
    <w:rsid w:val="0097058E"/>
    <w:rsid w:val="0097087A"/>
    <w:rsid w:val="00971704"/>
    <w:rsid w:val="00971BC0"/>
    <w:rsid w:val="00972058"/>
    <w:rsid w:val="00972F77"/>
    <w:rsid w:val="0097333A"/>
    <w:rsid w:val="00973CAB"/>
    <w:rsid w:val="00973D10"/>
    <w:rsid w:val="00973FDD"/>
    <w:rsid w:val="009742A8"/>
    <w:rsid w:val="00974A57"/>
    <w:rsid w:val="00974BFE"/>
    <w:rsid w:val="00977498"/>
    <w:rsid w:val="009776DA"/>
    <w:rsid w:val="00977746"/>
    <w:rsid w:val="00980D09"/>
    <w:rsid w:val="00980DBC"/>
    <w:rsid w:val="00981F8F"/>
    <w:rsid w:val="0098244F"/>
    <w:rsid w:val="009825EE"/>
    <w:rsid w:val="009828A1"/>
    <w:rsid w:val="009831A2"/>
    <w:rsid w:val="00983529"/>
    <w:rsid w:val="00983E8C"/>
    <w:rsid w:val="0098524C"/>
    <w:rsid w:val="00985D01"/>
    <w:rsid w:val="009863E2"/>
    <w:rsid w:val="00986777"/>
    <w:rsid w:val="00986E4B"/>
    <w:rsid w:val="009872DC"/>
    <w:rsid w:val="009872E8"/>
    <w:rsid w:val="00987B28"/>
    <w:rsid w:val="009904E8"/>
    <w:rsid w:val="009905B2"/>
    <w:rsid w:val="009907BC"/>
    <w:rsid w:val="0099095B"/>
    <w:rsid w:val="00990BA4"/>
    <w:rsid w:val="00990CEF"/>
    <w:rsid w:val="00991330"/>
    <w:rsid w:val="00991AF8"/>
    <w:rsid w:val="009923FD"/>
    <w:rsid w:val="0099278F"/>
    <w:rsid w:val="00992D8D"/>
    <w:rsid w:val="0099305C"/>
    <w:rsid w:val="0099334F"/>
    <w:rsid w:val="009937DA"/>
    <w:rsid w:val="009937EB"/>
    <w:rsid w:val="009940A5"/>
    <w:rsid w:val="00994269"/>
    <w:rsid w:val="0099428A"/>
    <w:rsid w:val="00994A2C"/>
    <w:rsid w:val="00994BA4"/>
    <w:rsid w:val="0099514F"/>
    <w:rsid w:val="0099656C"/>
    <w:rsid w:val="009969A1"/>
    <w:rsid w:val="00997026"/>
    <w:rsid w:val="00997C31"/>
    <w:rsid w:val="00997FC0"/>
    <w:rsid w:val="009A1FD2"/>
    <w:rsid w:val="009A22D5"/>
    <w:rsid w:val="009A26C0"/>
    <w:rsid w:val="009A382A"/>
    <w:rsid w:val="009A3A69"/>
    <w:rsid w:val="009A5A14"/>
    <w:rsid w:val="009A5A36"/>
    <w:rsid w:val="009A5B8A"/>
    <w:rsid w:val="009A6133"/>
    <w:rsid w:val="009A6D33"/>
    <w:rsid w:val="009A7EF3"/>
    <w:rsid w:val="009B0B71"/>
    <w:rsid w:val="009B0F8B"/>
    <w:rsid w:val="009B151D"/>
    <w:rsid w:val="009B1898"/>
    <w:rsid w:val="009B2009"/>
    <w:rsid w:val="009B22E2"/>
    <w:rsid w:val="009B2417"/>
    <w:rsid w:val="009B2489"/>
    <w:rsid w:val="009B2D8A"/>
    <w:rsid w:val="009B3CA8"/>
    <w:rsid w:val="009B3DCF"/>
    <w:rsid w:val="009B400A"/>
    <w:rsid w:val="009B496E"/>
    <w:rsid w:val="009B4AE3"/>
    <w:rsid w:val="009B4D00"/>
    <w:rsid w:val="009B5018"/>
    <w:rsid w:val="009B5048"/>
    <w:rsid w:val="009B5053"/>
    <w:rsid w:val="009B5511"/>
    <w:rsid w:val="009B5516"/>
    <w:rsid w:val="009B586F"/>
    <w:rsid w:val="009B5C92"/>
    <w:rsid w:val="009B5DE1"/>
    <w:rsid w:val="009C1361"/>
    <w:rsid w:val="009C37CC"/>
    <w:rsid w:val="009C3ABA"/>
    <w:rsid w:val="009C3E4B"/>
    <w:rsid w:val="009C481A"/>
    <w:rsid w:val="009C4BA1"/>
    <w:rsid w:val="009C5C1B"/>
    <w:rsid w:val="009C63BF"/>
    <w:rsid w:val="009C79A4"/>
    <w:rsid w:val="009D004C"/>
    <w:rsid w:val="009D01AE"/>
    <w:rsid w:val="009D0FE2"/>
    <w:rsid w:val="009D1CCA"/>
    <w:rsid w:val="009D201D"/>
    <w:rsid w:val="009D2099"/>
    <w:rsid w:val="009D27A3"/>
    <w:rsid w:val="009D2C79"/>
    <w:rsid w:val="009D54F7"/>
    <w:rsid w:val="009D559D"/>
    <w:rsid w:val="009D585E"/>
    <w:rsid w:val="009D5B5E"/>
    <w:rsid w:val="009D5EB2"/>
    <w:rsid w:val="009D5F1F"/>
    <w:rsid w:val="009D63C5"/>
    <w:rsid w:val="009D682E"/>
    <w:rsid w:val="009D69D8"/>
    <w:rsid w:val="009D6A22"/>
    <w:rsid w:val="009D6BD0"/>
    <w:rsid w:val="009D75D9"/>
    <w:rsid w:val="009D76D8"/>
    <w:rsid w:val="009D7982"/>
    <w:rsid w:val="009E1125"/>
    <w:rsid w:val="009E1E9C"/>
    <w:rsid w:val="009E1F3F"/>
    <w:rsid w:val="009E1FB5"/>
    <w:rsid w:val="009E25C4"/>
    <w:rsid w:val="009E26A0"/>
    <w:rsid w:val="009E2DEB"/>
    <w:rsid w:val="009E2F60"/>
    <w:rsid w:val="009E2FAD"/>
    <w:rsid w:val="009E31B2"/>
    <w:rsid w:val="009E460B"/>
    <w:rsid w:val="009E4C16"/>
    <w:rsid w:val="009E5628"/>
    <w:rsid w:val="009E6491"/>
    <w:rsid w:val="009E64EE"/>
    <w:rsid w:val="009E68A4"/>
    <w:rsid w:val="009E7314"/>
    <w:rsid w:val="009E752F"/>
    <w:rsid w:val="009E7D92"/>
    <w:rsid w:val="009F1DF6"/>
    <w:rsid w:val="009F22A2"/>
    <w:rsid w:val="009F2351"/>
    <w:rsid w:val="009F25EC"/>
    <w:rsid w:val="009F3125"/>
    <w:rsid w:val="009F3350"/>
    <w:rsid w:val="009F3A58"/>
    <w:rsid w:val="009F4153"/>
    <w:rsid w:val="009F5324"/>
    <w:rsid w:val="009F5359"/>
    <w:rsid w:val="009F56F6"/>
    <w:rsid w:val="009F57B0"/>
    <w:rsid w:val="009F5B7A"/>
    <w:rsid w:val="009F5DB1"/>
    <w:rsid w:val="009F5E53"/>
    <w:rsid w:val="009F620C"/>
    <w:rsid w:val="009F63B6"/>
    <w:rsid w:val="009F6894"/>
    <w:rsid w:val="009F72D7"/>
    <w:rsid w:val="009F733D"/>
    <w:rsid w:val="009F77F6"/>
    <w:rsid w:val="00A00080"/>
    <w:rsid w:val="00A0071D"/>
    <w:rsid w:val="00A00ACD"/>
    <w:rsid w:val="00A01610"/>
    <w:rsid w:val="00A018F6"/>
    <w:rsid w:val="00A01B80"/>
    <w:rsid w:val="00A020A9"/>
    <w:rsid w:val="00A02408"/>
    <w:rsid w:val="00A02600"/>
    <w:rsid w:val="00A031D1"/>
    <w:rsid w:val="00A033F9"/>
    <w:rsid w:val="00A03A70"/>
    <w:rsid w:val="00A05201"/>
    <w:rsid w:val="00A05530"/>
    <w:rsid w:val="00A0629C"/>
    <w:rsid w:val="00A062DA"/>
    <w:rsid w:val="00A0670D"/>
    <w:rsid w:val="00A06F69"/>
    <w:rsid w:val="00A071C5"/>
    <w:rsid w:val="00A07AD0"/>
    <w:rsid w:val="00A07B70"/>
    <w:rsid w:val="00A07C0D"/>
    <w:rsid w:val="00A07C20"/>
    <w:rsid w:val="00A10499"/>
    <w:rsid w:val="00A10656"/>
    <w:rsid w:val="00A11391"/>
    <w:rsid w:val="00A1176D"/>
    <w:rsid w:val="00A11A58"/>
    <w:rsid w:val="00A1249D"/>
    <w:rsid w:val="00A12AEB"/>
    <w:rsid w:val="00A12F78"/>
    <w:rsid w:val="00A13650"/>
    <w:rsid w:val="00A137FF"/>
    <w:rsid w:val="00A14364"/>
    <w:rsid w:val="00A144CB"/>
    <w:rsid w:val="00A14789"/>
    <w:rsid w:val="00A14EBA"/>
    <w:rsid w:val="00A15395"/>
    <w:rsid w:val="00A1590D"/>
    <w:rsid w:val="00A15E60"/>
    <w:rsid w:val="00A17222"/>
    <w:rsid w:val="00A1738D"/>
    <w:rsid w:val="00A2081F"/>
    <w:rsid w:val="00A20CF5"/>
    <w:rsid w:val="00A20D78"/>
    <w:rsid w:val="00A2155C"/>
    <w:rsid w:val="00A21931"/>
    <w:rsid w:val="00A223DD"/>
    <w:rsid w:val="00A2286E"/>
    <w:rsid w:val="00A22A3A"/>
    <w:rsid w:val="00A2315C"/>
    <w:rsid w:val="00A2320A"/>
    <w:rsid w:val="00A2341C"/>
    <w:rsid w:val="00A2365C"/>
    <w:rsid w:val="00A23939"/>
    <w:rsid w:val="00A25650"/>
    <w:rsid w:val="00A25A1F"/>
    <w:rsid w:val="00A26036"/>
    <w:rsid w:val="00A262E9"/>
    <w:rsid w:val="00A26522"/>
    <w:rsid w:val="00A26561"/>
    <w:rsid w:val="00A26617"/>
    <w:rsid w:val="00A2677F"/>
    <w:rsid w:val="00A26F61"/>
    <w:rsid w:val="00A274F4"/>
    <w:rsid w:val="00A27D9A"/>
    <w:rsid w:val="00A307CE"/>
    <w:rsid w:val="00A307F9"/>
    <w:rsid w:val="00A308F7"/>
    <w:rsid w:val="00A30BFA"/>
    <w:rsid w:val="00A30EE8"/>
    <w:rsid w:val="00A314CB"/>
    <w:rsid w:val="00A319DC"/>
    <w:rsid w:val="00A31D16"/>
    <w:rsid w:val="00A3201B"/>
    <w:rsid w:val="00A32486"/>
    <w:rsid w:val="00A3329B"/>
    <w:rsid w:val="00A33C46"/>
    <w:rsid w:val="00A344AB"/>
    <w:rsid w:val="00A34858"/>
    <w:rsid w:val="00A3597B"/>
    <w:rsid w:val="00A366A2"/>
    <w:rsid w:val="00A36866"/>
    <w:rsid w:val="00A36D2A"/>
    <w:rsid w:val="00A36F1F"/>
    <w:rsid w:val="00A37499"/>
    <w:rsid w:val="00A37CEA"/>
    <w:rsid w:val="00A37D3E"/>
    <w:rsid w:val="00A37F5D"/>
    <w:rsid w:val="00A40678"/>
    <w:rsid w:val="00A412D4"/>
    <w:rsid w:val="00A41840"/>
    <w:rsid w:val="00A418FB"/>
    <w:rsid w:val="00A41B86"/>
    <w:rsid w:val="00A42F83"/>
    <w:rsid w:val="00A436D5"/>
    <w:rsid w:val="00A43D01"/>
    <w:rsid w:val="00A440CD"/>
    <w:rsid w:val="00A4411C"/>
    <w:rsid w:val="00A44C5B"/>
    <w:rsid w:val="00A456F9"/>
    <w:rsid w:val="00A45789"/>
    <w:rsid w:val="00A46067"/>
    <w:rsid w:val="00A46AE8"/>
    <w:rsid w:val="00A46D93"/>
    <w:rsid w:val="00A504AB"/>
    <w:rsid w:val="00A509F8"/>
    <w:rsid w:val="00A50AD5"/>
    <w:rsid w:val="00A50C12"/>
    <w:rsid w:val="00A51B58"/>
    <w:rsid w:val="00A526E1"/>
    <w:rsid w:val="00A5450F"/>
    <w:rsid w:val="00A549B9"/>
    <w:rsid w:val="00A5549F"/>
    <w:rsid w:val="00A55905"/>
    <w:rsid w:val="00A55B0A"/>
    <w:rsid w:val="00A55BFB"/>
    <w:rsid w:val="00A5628A"/>
    <w:rsid w:val="00A5657A"/>
    <w:rsid w:val="00A57072"/>
    <w:rsid w:val="00A5789C"/>
    <w:rsid w:val="00A602E9"/>
    <w:rsid w:val="00A60D67"/>
    <w:rsid w:val="00A611B1"/>
    <w:rsid w:val="00A616C5"/>
    <w:rsid w:val="00A61E99"/>
    <w:rsid w:val="00A62369"/>
    <w:rsid w:val="00A63389"/>
    <w:rsid w:val="00A63B45"/>
    <w:rsid w:val="00A645C6"/>
    <w:rsid w:val="00A646B1"/>
    <w:rsid w:val="00A64834"/>
    <w:rsid w:val="00A65ACF"/>
    <w:rsid w:val="00A65BCF"/>
    <w:rsid w:val="00A66129"/>
    <w:rsid w:val="00A6683A"/>
    <w:rsid w:val="00A66EC5"/>
    <w:rsid w:val="00A66ECB"/>
    <w:rsid w:val="00A70374"/>
    <w:rsid w:val="00A70612"/>
    <w:rsid w:val="00A7061D"/>
    <w:rsid w:val="00A70706"/>
    <w:rsid w:val="00A7099F"/>
    <w:rsid w:val="00A70A56"/>
    <w:rsid w:val="00A70C8C"/>
    <w:rsid w:val="00A711D4"/>
    <w:rsid w:val="00A714D9"/>
    <w:rsid w:val="00A724F9"/>
    <w:rsid w:val="00A73BB2"/>
    <w:rsid w:val="00A73BFD"/>
    <w:rsid w:val="00A73D89"/>
    <w:rsid w:val="00A73FEF"/>
    <w:rsid w:val="00A7442E"/>
    <w:rsid w:val="00A74753"/>
    <w:rsid w:val="00A749D3"/>
    <w:rsid w:val="00A756E8"/>
    <w:rsid w:val="00A758F0"/>
    <w:rsid w:val="00A763F4"/>
    <w:rsid w:val="00A76C78"/>
    <w:rsid w:val="00A80104"/>
    <w:rsid w:val="00A8024A"/>
    <w:rsid w:val="00A80365"/>
    <w:rsid w:val="00A80684"/>
    <w:rsid w:val="00A80AE5"/>
    <w:rsid w:val="00A80F6F"/>
    <w:rsid w:val="00A81431"/>
    <w:rsid w:val="00A827A1"/>
    <w:rsid w:val="00A82883"/>
    <w:rsid w:val="00A82E21"/>
    <w:rsid w:val="00A83477"/>
    <w:rsid w:val="00A849B1"/>
    <w:rsid w:val="00A85964"/>
    <w:rsid w:val="00A85C03"/>
    <w:rsid w:val="00A861AF"/>
    <w:rsid w:val="00A863D7"/>
    <w:rsid w:val="00A86409"/>
    <w:rsid w:val="00A86585"/>
    <w:rsid w:val="00A86A3E"/>
    <w:rsid w:val="00A86CDE"/>
    <w:rsid w:val="00A870DE"/>
    <w:rsid w:val="00A87785"/>
    <w:rsid w:val="00A87F7E"/>
    <w:rsid w:val="00A904C6"/>
    <w:rsid w:val="00A90821"/>
    <w:rsid w:val="00A9117E"/>
    <w:rsid w:val="00A9120D"/>
    <w:rsid w:val="00A915C6"/>
    <w:rsid w:val="00A92918"/>
    <w:rsid w:val="00A9390C"/>
    <w:rsid w:val="00A93E81"/>
    <w:rsid w:val="00A9408F"/>
    <w:rsid w:val="00A942A8"/>
    <w:rsid w:val="00A947F6"/>
    <w:rsid w:val="00A94B4C"/>
    <w:rsid w:val="00A94D9C"/>
    <w:rsid w:val="00A95325"/>
    <w:rsid w:val="00A9580C"/>
    <w:rsid w:val="00A95C83"/>
    <w:rsid w:val="00A96678"/>
    <w:rsid w:val="00A969A0"/>
    <w:rsid w:val="00A9759A"/>
    <w:rsid w:val="00A979BE"/>
    <w:rsid w:val="00AA0095"/>
    <w:rsid w:val="00AA0252"/>
    <w:rsid w:val="00AA02CD"/>
    <w:rsid w:val="00AA10DE"/>
    <w:rsid w:val="00AA1654"/>
    <w:rsid w:val="00AA1928"/>
    <w:rsid w:val="00AA1B24"/>
    <w:rsid w:val="00AA20C6"/>
    <w:rsid w:val="00AA24AB"/>
    <w:rsid w:val="00AA2877"/>
    <w:rsid w:val="00AA2CFD"/>
    <w:rsid w:val="00AA2F96"/>
    <w:rsid w:val="00AA3571"/>
    <w:rsid w:val="00AA373D"/>
    <w:rsid w:val="00AA39A8"/>
    <w:rsid w:val="00AA39DC"/>
    <w:rsid w:val="00AA4402"/>
    <w:rsid w:val="00AA4784"/>
    <w:rsid w:val="00AA4C68"/>
    <w:rsid w:val="00AA595E"/>
    <w:rsid w:val="00AA5C1D"/>
    <w:rsid w:val="00AA6BC2"/>
    <w:rsid w:val="00AA7255"/>
    <w:rsid w:val="00AA7831"/>
    <w:rsid w:val="00AA7F54"/>
    <w:rsid w:val="00AA7FB2"/>
    <w:rsid w:val="00AB0175"/>
    <w:rsid w:val="00AB0B17"/>
    <w:rsid w:val="00AB144A"/>
    <w:rsid w:val="00AB1796"/>
    <w:rsid w:val="00AB18F1"/>
    <w:rsid w:val="00AB1A4F"/>
    <w:rsid w:val="00AB1BA7"/>
    <w:rsid w:val="00AB1F71"/>
    <w:rsid w:val="00AB2847"/>
    <w:rsid w:val="00AB290A"/>
    <w:rsid w:val="00AB2E12"/>
    <w:rsid w:val="00AB4ACE"/>
    <w:rsid w:val="00AB4E71"/>
    <w:rsid w:val="00AB5AD5"/>
    <w:rsid w:val="00AB5B07"/>
    <w:rsid w:val="00AB5D36"/>
    <w:rsid w:val="00AB5FBD"/>
    <w:rsid w:val="00AB5FD3"/>
    <w:rsid w:val="00AC03B6"/>
    <w:rsid w:val="00AC0BA2"/>
    <w:rsid w:val="00AC1254"/>
    <w:rsid w:val="00AC2251"/>
    <w:rsid w:val="00AC234D"/>
    <w:rsid w:val="00AC2598"/>
    <w:rsid w:val="00AC2F32"/>
    <w:rsid w:val="00AC30B0"/>
    <w:rsid w:val="00AC39DB"/>
    <w:rsid w:val="00AC3FA5"/>
    <w:rsid w:val="00AC4295"/>
    <w:rsid w:val="00AC4550"/>
    <w:rsid w:val="00AC4580"/>
    <w:rsid w:val="00AC4B92"/>
    <w:rsid w:val="00AC4E1E"/>
    <w:rsid w:val="00AC5E8D"/>
    <w:rsid w:val="00AC5ED9"/>
    <w:rsid w:val="00AC62CF"/>
    <w:rsid w:val="00AC6AB8"/>
    <w:rsid w:val="00AC7599"/>
    <w:rsid w:val="00AC7F0B"/>
    <w:rsid w:val="00AD0175"/>
    <w:rsid w:val="00AD031A"/>
    <w:rsid w:val="00AD0729"/>
    <w:rsid w:val="00AD115F"/>
    <w:rsid w:val="00AD19F7"/>
    <w:rsid w:val="00AD32F5"/>
    <w:rsid w:val="00AD3D5E"/>
    <w:rsid w:val="00AD4278"/>
    <w:rsid w:val="00AD49AB"/>
    <w:rsid w:val="00AD573C"/>
    <w:rsid w:val="00AD5B85"/>
    <w:rsid w:val="00AD6003"/>
    <w:rsid w:val="00AD636B"/>
    <w:rsid w:val="00AD664D"/>
    <w:rsid w:val="00AD756E"/>
    <w:rsid w:val="00AD7D6B"/>
    <w:rsid w:val="00AE038C"/>
    <w:rsid w:val="00AE0D2A"/>
    <w:rsid w:val="00AE0D82"/>
    <w:rsid w:val="00AE1312"/>
    <w:rsid w:val="00AE16B0"/>
    <w:rsid w:val="00AE1C6D"/>
    <w:rsid w:val="00AE2056"/>
    <w:rsid w:val="00AE290A"/>
    <w:rsid w:val="00AE2FF4"/>
    <w:rsid w:val="00AE3A69"/>
    <w:rsid w:val="00AE42A3"/>
    <w:rsid w:val="00AE441E"/>
    <w:rsid w:val="00AE4562"/>
    <w:rsid w:val="00AE477F"/>
    <w:rsid w:val="00AE4E60"/>
    <w:rsid w:val="00AE50F5"/>
    <w:rsid w:val="00AE58D8"/>
    <w:rsid w:val="00AE5D2F"/>
    <w:rsid w:val="00AE64CC"/>
    <w:rsid w:val="00AE6CF3"/>
    <w:rsid w:val="00AE72B5"/>
    <w:rsid w:val="00AE792F"/>
    <w:rsid w:val="00AF150A"/>
    <w:rsid w:val="00AF1B56"/>
    <w:rsid w:val="00AF1F68"/>
    <w:rsid w:val="00AF214B"/>
    <w:rsid w:val="00AF21DC"/>
    <w:rsid w:val="00AF2B1D"/>
    <w:rsid w:val="00AF2B59"/>
    <w:rsid w:val="00AF2F5C"/>
    <w:rsid w:val="00AF3254"/>
    <w:rsid w:val="00AF352D"/>
    <w:rsid w:val="00AF36E1"/>
    <w:rsid w:val="00AF5714"/>
    <w:rsid w:val="00AF5CF8"/>
    <w:rsid w:val="00AF64C0"/>
    <w:rsid w:val="00AF68CF"/>
    <w:rsid w:val="00AF7293"/>
    <w:rsid w:val="00B00F5B"/>
    <w:rsid w:val="00B01C44"/>
    <w:rsid w:val="00B01D97"/>
    <w:rsid w:val="00B01EED"/>
    <w:rsid w:val="00B01FA3"/>
    <w:rsid w:val="00B02B25"/>
    <w:rsid w:val="00B02BA1"/>
    <w:rsid w:val="00B02C8F"/>
    <w:rsid w:val="00B035A1"/>
    <w:rsid w:val="00B03779"/>
    <w:rsid w:val="00B03B35"/>
    <w:rsid w:val="00B03B47"/>
    <w:rsid w:val="00B05383"/>
    <w:rsid w:val="00B053C7"/>
    <w:rsid w:val="00B057FB"/>
    <w:rsid w:val="00B059BD"/>
    <w:rsid w:val="00B05F62"/>
    <w:rsid w:val="00B05FF5"/>
    <w:rsid w:val="00B062F6"/>
    <w:rsid w:val="00B06BFF"/>
    <w:rsid w:val="00B0720A"/>
    <w:rsid w:val="00B077F4"/>
    <w:rsid w:val="00B07AE5"/>
    <w:rsid w:val="00B10B4C"/>
    <w:rsid w:val="00B116D0"/>
    <w:rsid w:val="00B122E8"/>
    <w:rsid w:val="00B125D3"/>
    <w:rsid w:val="00B12709"/>
    <w:rsid w:val="00B13F51"/>
    <w:rsid w:val="00B140E6"/>
    <w:rsid w:val="00B144C4"/>
    <w:rsid w:val="00B14A5B"/>
    <w:rsid w:val="00B153B6"/>
    <w:rsid w:val="00B15625"/>
    <w:rsid w:val="00B15C5E"/>
    <w:rsid w:val="00B16BD2"/>
    <w:rsid w:val="00B17783"/>
    <w:rsid w:val="00B17806"/>
    <w:rsid w:val="00B17918"/>
    <w:rsid w:val="00B17B72"/>
    <w:rsid w:val="00B200CD"/>
    <w:rsid w:val="00B208E2"/>
    <w:rsid w:val="00B20F7F"/>
    <w:rsid w:val="00B22041"/>
    <w:rsid w:val="00B221C9"/>
    <w:rsid w:val="00B22611"/>
    <w:rsid w:val="00B228F7"/>
    <w:rsid w:val="00B22973"/>
    <w:rsid w:val="00B22EF5"/>
    <w:rsid w:val="00B23402"/>
    <w:rsid w:val="00B23827"/>
    <w:rsid w:val="00B23C50"/>
    <w:rsid w:val="00B24639"/>
    <w:rsid w:val="00B24653"/>
    <w:rsid w:val="00B249AE"/>
    <w:rsid w:val="00B24C02"/>
    <w:rsid w:val="00B253AA"/>
    <w:rsid w:val="00B259CF"/>
    <w:rsid w:val="00B2664B"/>
    <w:rsid w:val="00B27E96"/>
    <w:rsid w:val="00B3002B"/>
    <w:rsid w:val="00B305E2"/>
    <w:rsid w:val="00B318E0"/>
    <w:rsid w:val="00B31F42"/>
    <w:rsid w:val="00B322C9"/>
    <w:rsid w:val="00B3261D"/>
    <w:rsid w:val="00B332AF"/>
    <w:rsid w:val="00B33843"/>
    <w:rsid w:val="00B33E4B"/>
    <w:rsid w:val="00B356BD"/>
    <w:rsid w:val="00B35C56"/>
    <w:rsid w:val="00B35FCB"/>
    <w:rsid w:val="00B36614"/>
    <w:rsid w:val="00B36C48"/>
    <w:rsid w:val="00B3700A"/>
    <w:rsid w:val="00B37EC3"/>
    <w:rsid w:val="00B40D2E"/>
    <w:rsid w:val="00B40D37"/>
    <w:rsid w:val="00B41301"/>
    <w:rsid w:val="00B41A02"/>
    <w:rsid w:val="00B423B6"/>
    <w:rsid w:val="00B4310E"/>
    <w:rsid w:val="00B4316D"/>
    <w:rsid w:val="00B43A43"/>
    <w:rsid w:val="00B43CAD"/>
    <w:rsid w:val="00B441AE"/>
    <w:rsid w:val="00B44588"/>
    <w:rsid w:val="00B4493F"/>
    <w:rsid w:val="00B45589"/>
    <w:rsid w:val="00B45634"/>
    <w:rsid w:val="00B4576C"/>
    <w:rsid w:val="00B468FA"/>
    <w:rsid w:val="00B47193"/>
    <w:rsid w:val="00B4752A"/>
    <w:rsid w:val="00B47F21"/>
    <w:rsid w:val="00B5061C"/>
    <w:rsid w:val="00B506E5"/>
    <w:rsid w:val="00B50DC5"/>
    <w:rsid w:val="00B519C7"/>
    <w:rsid w:val="00B534A1"/>
    <w:rsid w:val="00B53B1E"/>
    <w:rsid w:val="00B53C23"/>
    <w:rsid w:val="00B544DE"/>
    <w:rsid w:val="00B54C3F"/>
    <w:rsid w:val="00B55149"/>
    <w:rsid w:val="00B564C4"/>
    <w:rsid w:val="00B56E4D"/>
    <w:rsid w:val="00B5744D"/>
    <w:rsid w:val="00B606F2"/>
    <w:rsid w:val="00B60C69"/>
    <w:rsid w:val="00B60FAC"/>
    <w:rsid w:val="00B6161A"/>
    <w:rsid w:val="00B617FF"/>
    <w:rsid w:val="00B61E23"/>
    <w:rsid w:val="00B61F63"/>
    <w:rsid w:val="00B61FFF"/>
    <w:rsid w:val="00B62252"/>
    <w:rsid w:val="00B6228F"/>
    <w:rsid w:val="00B6248D"/>
    <w:rsid w:val="00B62C5A"/>
    <w:rsid w:val="00B631AB"/>
    <w:rsid w:val="00B63727"/>
    <w:rsid w:val="00B63AC1"/>
    <w:rsid w:val="00B63D18"/>
    <w:rsid w:val="00B64124"/>
    <w:rsid w:val="00B64C4A"/>
    <w:rsid w:val="00B65159"/>
    <w:rsid w:val="00B65377"/>
    <w:rsid w:val="00B65DC6"/>
    <w:rsid w:val="00B70AB0"/>
    <w:rsid w:val="00B70CF6"/>
    <w:rsid w:val="00B723E8"/>
    <w:rsid w:val="00B7279F"/>
    <w:rsid w:val="00B739F5"/>
    <w:rsid w:val="00B73FE1"/>
    <w:rsid w:val="00B747B4"/>
    <w:rsid w:val="00B74846"/>
    <w:rsid w:val="00B74D01"/>
    <w:rsid w:val="00B7548E"/>
    <w:rsid w:val="00B76033"/>
    <w:rsid w:val="00B76D68"/>
    <w:rsid w:val="00B77762"/>
    <w:rsid w:val="00B80007"/>
    <w:rsid w:val="00B8027E"/>
    <w:rsid w:val="00B80BE9"/>
    <w:rsid w:val="00B81591"/>
    <w:rsid w:val="00B815BC"/>
    <w:rsid w:val="00B81693"/>
    <w:rsid w:val="00B81E51"/>
    <w:rsid w:val="00B84BA0"/>
    <w:rsid w:val="00B84CC3"/>
    <w:rsid w:val="00B85080"/>
    <w:rsid w:val="00B8540E"/>
    <w:rsid w:val="00B86698"/>
    <w:rsid w:val="00B868C0"/>
    <w:rsid w:val="00B87689"/>
    <w:rsid w:val="00B876DE"/>
    <w:rsid w:val="00B90600"/>
    <w:rsid w:val="00B90D5B"/>
    <w:rsid w:val="00B90FEB"/>
    <w:rsid w:val="00B91237"/>
    <w:rsid w:val="00B91918"/>
    <w:rsid w:val="00B91BDC"/>
    <w:rsid w:val="00B91F3B"/>
    <w:rsid w:val="00B920D2"/>
    <w:rsid w:val="00B929C4"/>
    <w:rsid w:val="00B939B1"/>
    <w:rsid w:val="00B93DFE"/>
    <w:rsid w:val="00B93EC0"/>
    <w:rsid w:val="00B94381"/>
    <w:rsid w:val="00B94777"/>
    <w:rsid w:val="00B94CFE"/>
    <w:rsid w:val="00B94F35"/>
    <w:rsid w:val="00B95259"/>
    <w:rsid w:val="00B954F8"/>
    <w:rsid w:val="00B9561E"/>
    <w:rsid w:val="00B959F0"/>
    <w:rsid w:val="00B95D46"/>
    <w:rsid w:val="00B95E99"/>
    <w:rsid w:val="00B975FD"/>
    <w:rsid w:val="00B97C66"/>
    <w:rsid w:val="00B97D57"/>
    <w:rsid w:val="00B97FB9"/>
    <w:rsid w:val="00BA0471"/>
    <w:rsid w:val="00BA0B1D"/>
    <w:rsid w:val="00BA1D49"/>
    <w:rsid w:val="00BA20A9"/>
    <w:rsid w:val="00BA2C0B"/>
    <w:rsid w:val="00BA2C52"/>
    <w:rsid w:val="00BA2EF0"/>
    <w:rsid w:val="00BA4097"/>
    <w:rsid w:val="00BA4135"/>
    <w:rsid w:val="00BA508F"/>
    <w:rsid w:val="00BA544C"/>
    <w:rsid w:val="00BA5526"/>
    <w:rsid w:val="00BA6129"/>
    <w:rsid w:val="00BA67D2"/>
    <w:rsid w:val="00BA6C13"/>
    <w:rsid w:val="00BA7892"/>
    <w:rsid w:val="00BA7D36"/>
    <w:rsid w:val="00BA7F02"/>
    <w:rsid w:val="00BB0ED3"/>
    <w:rsid w:val="00BB128A"/>
    <w:rsid w:val="00BB174A"/>
    <w:rsid w:val="00BB1D8C"/>
    <w:rsid w:val="00BB202C"/>
    <w:rsid w:val="00BB2230"/>
    <w:rsid w:val="00BB25E6"/>
    <w:rsid w:val="00BB269D"/>
    <w:rsid w:val="00BB271F"/>
    <w:rsid w:val="00BB395C"/>
    <w:rsid w:val="00BB39CC"/>
    <w:rsid w:val="00BB3A7E"/>
    <w:rsid w:val="00BB4199"/>
    <w:rsid w:val="00BB4580"/>
    <w:rsid w:val="00BB4771"/>
    <w:rsid w:val="00BB4D29"/>
    <w:rsid w:val="00BB51D6"/>
    <w:rsid w:val="00BB5FFC"/>
    <w:rsid w:val="00BB62DD"/>
    <w:rsid w:val="00BB6650"/>
    <w:rsid w:val="00BB74F3"/>
    <w:rsid w:val="00BB79E8"/>
    <w:rsid w:val="00BC13D3"/>
    <w:rsid w:val="00BC16CC"/>
    <w:rsid w:val="00BC16F5"/>
    <w:rsid w:val="00BC2377"/>
    <w:rsid w:val="00BC2B7F"/>
    <w:rsid w:val="00BC3742"/>
    <w:rsid w:val="00BC4A4B"/>
    <w:rsid w:val="00BC5008"/>
    <w:rsid w:val="00BC52D3"/>
    <w:rsid w:val="00BC56C0"/>
    <w:rsid w:val="00BC5D24"/>
    <w:rsid w:val="00BC6059"/>
    <w:rsid w:val="00BC6469"/>
    <w:rsid w:val="00BC69BA"/>
    <w:rsid w:val="00BC70D7"/>
    <w:rsid w:val="00BC7DB3"/>
    <w:rsid w:val="00BC7DE9"/>
    <w:rsid w:val="00BD0B53"/>
    <w:rsid w:val="00BD0CB8"/>
    <w:rsid w:val="00BD1B15"/>
    <w:rsid w:val="00BD2A70"/>
    <w:rsid w:val="00BD3A48"/>
    <w:rsid w:val="00BD3E88"/>
    <w:rsid w:val="00BD4859"/>
    <w:rsid w:val="00BD4BDF"/>
    <w:rsid w:val="00BD4D75"/>
    <w:rsid w:val="00BD4DAC"/>
    <w:rsid w:val="00BD659F"/>
    <w:rsid w:val="00BD69A1"/>
    <w:rsid w:val="00BD7348"/>
    <w:rsid w:val="00BD7D85"/>
    <w:rsid w:val="00BE0E52"/>
    <w:rsid w:val="00BE2BAE"/>
    <w:rsid w:val="00BE2E41"/>
    <w:rsid w:val="00BE3535"/>
    <w:rsid w:val="00BE4ED5"/>
    <w:rsid w:val="00BE5713"/>
    <w:rsid w:val="00BE5CE3"/>
    <w:rsid w:val="00BE5D81"/>
    <w:rsid w:val="00BE5E81"/>
    <w:rsid w:val="00BE69C6"/>
    <w:rsid w:val="00BF059F"/>
    <w:rsid w:val="00BF109B"/>
    <w:rsid w:val="00BF1E25"/>
    <w:rsid w:val="00BF27CA"/>
    <w:rsid w:val="00BF27F9"/>
    <w:rsid w:val="00BF2EFB"/>
    <w:rsid w:val="00BF378B"/>
    <w:rsid w:val="00BF37C6"/>
    <w:rsid w:val="00BF5712"/>
    <w:rsid w:val="00BF6724"/>
    <w:rsid w:val="00BF6829"/>
    <w:rsid w:val="00BF6BFB"/>
    <w:rsid w:val="00BF6C4E"/>
    <w:rsid w:val="00BF7526"/>
    <w:rsid w:val="00BF7EFA"/>
    <w:rsid w:val="00C006B8"/>
    <w:rsid w:val="00C0168F"/>
    <w:rsid w:val="00C01746"/>
    <w:rsid w:val="00C022B7"/>
    <w:rsid w:val="00C0361C"/>
    <w:rsid w:val="00C03697"/>
    <w:rsid w:val="00C037AB"/>
    <w:rsid w:val="00C03FEC"/>
    <w:rsid w:val="00C05A15"/>
    <w:rsid w:val="00C06BDC"/>
    <w:rsid w:val="00C07012"/>
    <w:rsid w:val="00C07382"/>
    <w:rsid w:val="00C10EF0"/>
    <w:rsid w:val="00C10FE5"/>
    <w:rsid w:val="00C11A22"/>
    <w:rsid w:val="00C121CD"/>
    <w:rsid w:val="00C12F58"/>
    <w:rsid w:val="00C12FD1"/>
    <w:rsid w:val="00C13C87"/>
    <w:rsid w:val="00C13CF3"/>
    <w:rsid w:val="00C13CF8"/>
    <w:rsid w:val="00C14076"/>
    <w:rsid w:val="00C140D5"/>
    <w:rsid w:val="00C14255"/>
    <w:rsid w:val="00C14581"/>
    <w:rsid w:val="00C145C9"/>
    <w:rsid w:val="00C14C76"/>
    <w:rsid w:val="00C1553D"/>
    <w:rsid w:val="00C1591A"/>
    <w:rsid w:val="00C16196"/>
    <w:rsid w:val="00C161F3"/>
    <w:rsid w:val="00C16CED"/>
    <w:rsid w:val="00C171A3"/>
    <w:rsid w:val="00C176A7"/>
    <w:rsid w:val="00C17AE6"/>
    <w:rsid w:val="00C205B1"/>
    <w:rsid w:val="00C20CBC"/>
    <w:rsid w:val="00C218E5"/>
    <w:rsid w:val="00C2197C"/>
    <w:rsid w:val="00C21981"/>
    <w:rsid w:val="00C21B7D"/>
    <w:rsid w:val="00C21D78"/>
    <w:rsid w:val="00C24923"/>
    <w:rsid w:val="00C25026"/>
    <w:rsid w:val="00C25235"/>
    <w:rsid w:val="00C25D32"/>
    <w:rsid w:val="00C2646D"/>
    <w:rsid w:val="00C274CE"/>
    <w:rsid w:val="00C27AA5"/>
    <w:rsid w:val="00C27ED2"/>
    <w:rsid w:val="00C27F39"/>
    <w:rsid w:val="00C308A7"/>
    <w:rsid w:val="00C3118D"/>
    <w:rsid w:val="00C31402"/>
    <w:rsid w:val="00C318A8"/>
    <w:rsid w:val="00C32898"/>
    <w:rsid w:val="00C3292B"/>
    <w:rsid w:val="00C3314C"/>
    <w:rsid w:val="00C3366D"/>
    <w:rsid w:val="00C336D4"/>
    <w:rsid w:val="00C33E58"/>
    <w:rsid w:val="00C33F30"/>
    <w:rsid w:val="00C340D7"/>
    <w:rsid w:val="00C34407"/>
    <w:rsid w:val="00C34422"/>
    <w:rsid w:val="00C345AB"/>
    <w:rsid w:val="00C3528F"/>
    <w:rsid w:val="00C35715"/>
    <w:rsid w:val="00C35932"/>
    <w:rsid w:val="00C362DD"/>
    <w:rsid w:val="00C3676B"/>
    <w:rsid w:val="00C369A7"/>
    <w:rsid w:val="00C36D4F"/>
    <w:rsid w:val="00C36F20"/>
    <w:rsid w:val="00C37B28"/>
    <w:rsid w:val="00C40047"/>
    <w:rsid w:val="00C40A34"/>
    <w:rsid w:val="00C40B43"/>
    <w:rsid w:val="00C4158E"/>
    <w:rsid w:val="00C415F5"/>
    <w:rsid w:val="00C416DA"/>
    <w:rsid w:val="00C4269F"/>
    <w:rsid w:val="00C4354D"/>
    <w:rsid w:val="00C43CAB"/>
    <w:rsid w:val="00C43F59"/>
    <w:rsid w:val="00C441D3"/>
    <w:rsid w:val="00C44285"/>
    <w:rsid w:val="00C447DA"/>
    <w:rsid w:val="00C44C87"/>
    <w:rsid w:val="00C452A8"/>
    <w:rsid w:val="00C45444"/>
    <w:rsid w:val="00C454E4"/>
    <w:rsid w:val="00C45E5E"/>
    <w:rsid w:val="00C46031"/>
    <w:rsid w:val="00C46913"/>
    <w:rsid w:val="00C46B0E"/>
    <w:rsid w:val="00C46FBB"/>
    <w:rsid w:val="00C4705D"/>
    <w:rsid w:val="00C47328"/>
    <w:rsid w:val="00C47A92"/>
    <w:rsid w:val="00C50586"/>
    <w:rsid w:val="00C508DB"/>
    <w:rsid w:val="00C50BF9"/>
    <w:rsid w:val="00C50CE1"/>
    <w:rsid w:val="00C51160"/>
    <w:rsid w:val="00C5222C"/>
    <w:rsid w:val="00C52509"/>
    <w:rsid w:val="00C5264E"/>
    <w:rsid w:val="00C52956"/>
    <w:rsid w:val="00C52D9C"/>
    <w:rsid w:val="00C530E4"/>
    <w:rsid w:val="00C53204"/>
    <w:rsid w:val="00C539FF"/>
    <w:rsid w:val="00C53DC7"/>
    <w:rsid w:val="00C54401"/>
    <w:rsid w:val="00C54A87"/>
    <w:rsid w:val="00C54FF9"/>
    <w:rsid w:val="00C55014"/>
    <w:rsid w:val="00C55106"/>
    <w:rsid w:val="00C56074"/>
    <w:rsid w:val="00C56634"/>
    <w:rsid w:val="00C56E45"/>
    <w:rsid w:val="00C57540"/>
    <w:rsid w:val="00C60A1F"/>
    <w:rsid w:val="00C61E68"/>
    <w:rsid w:val="00C62089"/>
    <w:rsid w:val="00C63638"/>
    <w:rsid w:val="00C64255"/>
    <w:rsid w:val="00C651B1"/>
    <w:rsid w:val="00C65281"/>
    <w:rsid w:val="00C65485"/>
    <w:rsid w:val="00C658D7"/>
    <w:rsid w:val="00C65F7B"/>
    <w:rsid w:val="00C66762"/>
    <w:rsid w:val="00C669D8"/>
    <w:rsid w:val="00C70645"/>
    <w:rsid w:val="00C70963"/>
    <w:rsid w:val="00C715A4"/>
    <w:rsid w:val="00C729EC"/>
    <w:rsid w:val="00C73322"/>
    <w:rsid w:val="00C737BB"/>
    <w:rsid w:val="00C73D53"/>
    <w:rsid w:val="00C74044"/>
    <w:rsid w:val="00C7408B"/>
    <w:rsid w:val="00C74907"/>
    <w:rsid w:val="00C74A03"/>
    <w:rsid w:val="00C7622D"/>
    <w:rsid w:val="00C76378"/>
    <w:rsid w:val="00C7703B"/>
    <w:rsid w:val="00C771E4"/>
    <w:rsid w:val="00C8137F"/>
    <w:rsid w:val="00C8188C"/>
    <w:rsid w:val="00C818B1"/>
    <w:rsid w:val="00C81B6C"/>
    <w:rsid w:val="00C81CC9"/>
    <w:rsid w:val="00C82162"/>
    <w:rsid w:val="00C829A6"/>
    <w:rsid w:val="00C82B34"/>
    <w:rsid w:val="00C82B39"/>
    <w:rsid w:val="00C82CAB"/>
    <w:rsid w:val="00C82D16"/>
    <w:rsid w:val="00C831E1"/>
    <w:rsid w:val="00C838A4"/>
    <w:rsid w:val="00C83EEC"/>
    <w:rsid w:val="00C84DA0"/>
    <w:rsid w:val="00C85515"/>
    <w:rsid w:val="00C860D8"/>
    <w:rsid w:val="00C86587"/>
    <w:rsid w:val="00C86745"/>
    <w:rsid w:val="00C871D5"/>
    <w:rsid w:val="00C8760E"/>
    <w:rsid w:val="00C9074D"/>
    <w:rsid w:val="00C90CA6"/>
    <w:rsid w:val="00C90CF1"/>
    <w:rsid w:val="00C91400"/>
    <w:rsid w:val="00C9198B"/>
    <w:rsid w:val="00C9259D"/>
    <w:rsid w:val="00C93715"/>
    <w:rsid w:val="00C93BFE"/>
    <w:rsid w:val="00C93DB8"/>
    <w:rsid w:val="00C93DBA"/>
    <w:rsid w:val="00C947F8"/>
    <w:rsid w:val="00C95831"/>
    <w:rsid w:val="00C95AEF"/>
    <w:rsid w:val="00C95E24"/>
    <w:rsid w:val="00C95E48"/>
    <w:rsid w:val="00C96342"/>
    <w:rsid w:val="00C96AA5"/>
    <w:rsid w:val="00C96EAB"/>
    <w:rsid w:val="00C97440"/>
    <w:rsid w:val="00C97BE6"/>
    <w:rsid w:val="00CA005B"/>
    <w:rsid w:val="00CA0B76"/>
    <w:rsid w:val="00CA18CD"/>
    <w:rsid w:val="00CA1D2E"/>
    <w:rsid w:val="00CA25B9"/>
    <w:rsid w:val="00CA2DE4"/>
    <w:rsid w:val="00CA2DEC"/>
    <w:rsid w:val="00CA2EC0"/>
    <w:rsid w:val="00CA349E"/>
    <w:rsid w:val="00CA3510"/>
    <w:rsid w:val="00CA4015"/>
    <w:rsid w:val="00CA4778"/>
    <w:rsid w:val="00CA53BE"/>
    <w:rsid w:val="00CA5739"/>
    <w:rsid w:val="00CA5A3D"/>
    <w:rsid w:val="00CA64D0"/>
    <w:rsid w:val="00CA6DE1"/>
    <w:rsid w:val="00CA6F0A"/>
    <w:rsid w:val="00CA71D9"/>
    <w:rsid w:val="00CA72DF"/>
    <w:rsid w:val="00CA75C0"/>
    <w:rsid w:val="00CA79B8"/>
    <w:rsid w:val="00CB02A0"/>
    <w:rsid w:val="00CB0514"/>
    <w:rsid w:val="00CB0C2F"/>
    <w:rsid w:val="00CB126D"/>
    <w:rsid w:val="00CB1463"/>
    <w:rsid w:val="00CB1606"/>
    <w:rsid w:val="00CB18AA"/>
    <w:rsid w:val="00CB1CF6"/>
    <w:rsid w:val="00CB20DD"/>
    <w:rsid w:val="00CB23AF"/>
    <w:rsid w:val="00CB299E"/>
    <w:rsid w:val="00CB2D25"/>
    <w:rsid w:val="00CB2D3B"/>
    <w:rsid w:val="00CB2E32"/>
    <w:rsid w:val="00CB42CD"/>
    <w:rsid w:val="00CB472A"/>
    <w:rsid w:val="00CB4EEF"/>
    <w:rsid w:val="00CB5080"/>
    <w:rsid w:val="00CB54A9"/>
    <w:rsid w:val="00CB6FD1"/>
    <w:rsid w:val="00CB701A"/>
    <w:rsid w:val="00CB77C9"/>
    <w:rsid w:val="00CB7F89"/>
    <w:rsid w:val="00CC031F"/>
    <w:rsid w:val="00CC0985"/>
    <w:rsid w:val="00CC13F8"/>
    <w:rsid w:val="00CC2D76"/>
    <w:rsid w:val="00CC2FBC"/>
    <w:rsid w:val="00CC31B5"/>
    <w:rsid w:val="00CC528B"/>
    <w:rsid w:val="00CC53D3"/>
    <w:rsid w:val="00CC5DF0"/>
    <w:rsid w:val="00CC67AD"/>
    <w:rsid w:val="00CC6CC5"/>
    <w:rsid w:val="00CC70D7"/>
    <w:rsid w:val="00CC71BA"/>
    <w:rsid w:val="00CC78B8"/>
    <w:rsid w:val="00CC78ED"/>
    <w:rsid w:val="00CC79E9"/>
    <w:rsid w:val="00CC7C32"/>
    <w:rsid w:val="00CD0022"/>
    <w:rsid w:val="00CD04E2"/>
    <w:rsid w:val="00CD05B9"/>
    <w:rsid w:val="00CD07BB"/>
    <w:rsid w:val="00CD0876"/>
    <w:rsid w:val="00CD0B7A"/>
    <w:rsid w:val="00CD13A9"/>
    <w:rsid w:val="00CD1A9D"/>
    <w:rsid w:val="00CD1F33"/>
    <w:rsid w:val="00CD23FF"/>
    <w:rsid w:val="00CD3296"/>
    <w:rsid w:val="00CD334B"/>
    <w:rsid w:val="00CD34CB"/>
    <w:rsid w:val="00CD36A4"/>
    <w:rsid w:val="00CD3CFB"/>
    <w:rsid w:val="00CD4D75"/>
    <w:rsid w:val="00CD6178"/>
    <w:rsid w:val="00CD6DC2"/>
    <w:rsid w:val="00CD75DA"/>
    <w:rsid w:val="00CD76FD"/>
    <w:rsid w:val="00CE0004"/>
    <w:rsid w:val="00CE0DAA"/>
    <w:rsid w:val="00CE17C8"/>
    <w:rsid w:val="00CE2F68"/>
    <w:rsid w:val="00CE3A6B"/>
    <w:rsid w:val="00CE4048"/>
    <w:rsid w:val="00CE466B"/>
    <w:rsid w:val="00CE6A9D"/>
    <w:rsid w:val="00CE72F3"/>
    <w:rsid w:val="00CF004C"/>
    <w:rsid w:val="00CF065F"/>
    <w:rsid w:val="00CF13A6"/>
    <w:rsid w:val="00CF30C6"/>
    <w:rsid w:val="00CF40F4"/>
    <w:rsid w:val="00CF4C71"/>
    <w:rsid w:val="00CF4F32"/>
    <w:rsid w:val="00CF5160"/>
    <w:rsid w:val="00CF5DA4"/>
    <w:rsid w:val="00CF72C5"/>
    <w:rsid w:val="00D01414"/>
    <w:rsid w:val="00D017C3"/>
    <w:rsid w:val="00D01A40"/>
    <w:rsid w:val="00D01D03"/>
    <w:rsid w:val="00D01FA5"/>
    <w:rsid w:val="00D02E99"/>
    <w:rsid w:val="00D032AE"/>
    <w:rsid w:val="00D039D3"/>
    <w:rsid w:val="00D041A5"/>
    <w:rsid w:val="00D049A7"/>
    <w:rsid w:val="00D04C1C"/>
    <w:rsid w:val="00D04CC1"/>
    <w:rsid w:val="00D05301"/>
    <w:rsid w:val="00D057D7"/>
    <w:rsid w:val="00D057D9"/>
    <w:rsid w:val="00D058CC"/>
    <w:rsid w:val="00D05A07"/>
    <w:rsid w:val="00D0681E"/>
    <w:rsid w:val="00D07159"/>
    <w:rsid w:val="00D078FC"/>
    <w:rsid w:val="00D100ED"/>
    <w:rsid w:val="00D10B8B"/>
    <w:rsid w:val="00D10BFC"/>
    <w:rsid w:val="00D10DDE"/>
    <w:rsid w:val="00D11617"/>
    <w:rsid w:val="00D1223C"/>
    <w:rsid w:val="00D12749"/>
    <w:rsid w:val="00D12900"/>
    <w:rsid w:val="00D13B42"/>
    <w:rsid w:val="00D13C5C"/>
    <w:rsid w:val="00D14597"/>
    <w:rsid w:val="00D15687"/>
    <w:rsid w:val="00D157A4"/>
    <w:rsid w:val="00D15B85"/>
    <w:rsid w:val="00D15F8D"/>
    <w:rsid w:val="00D165A8"/>
    <w:rsid w:val="00D16A66"/>
    <w:rsid w:val="00D1768A"/>
    <w:rsid w:val="00D1784D"/>
    <w:rsid w:val="00D17E87"/>
    <w:rsid w:val="00D17FF7"/>
    <w:rsid w:val="00D2011A"/>
    <w:rsid w:val="00D20423"/>
    <w:rsid w:val="00D20487"/>
    <w:rsid w:val="00D20BD6"/>
    <w:rsid w:val="00D20C02"/>
    <w:rsid w:val="00D20C18"/>
    <w:rsid w:val="00D20FB1"/>
    <w:rsid w:val="00D21999"/>
    <w:rsid w:val="00D21FBC"/>
    <w:rsid w:val="00D225A3"/>
    <w:rsid w:val="00D226B7"/>
    <w:rsid w:val="00D22A39"/>
    <w:rsid w:val="00D22D02"/>
    <w:rsid w:val="00D22E28"/>
    <w:rsid w:val="00D23BEC"/>
    <w:rsid w:val="00D24738"/>
    <w:rsid w:val="00D24872"/>
    <w:rsid w:val="00D2529C"/>
    <w:rsid w:val="00D256FB"/>
    <w:rsid w:val="00D26458"/>
    <w:rsid w:val="00D26BBD"/>
    <w:rsid w:val="00D26CC8"/>
    <w:rsid w:val="00D270E2"/>
    <w:rsid w:val="00D271B2"/>
    <w:rsid w:val="00D27282"/>
    <w:rsid w:val="00D30682"/>
    <w:rsid w:val="00D30A79"/>
    <w:rsid w:val="00D30D8B"/>
    <w:rsid w:val="00D3112E"/>
    <w:rsid w:val="00D3214F"/>
    <w:rsid w:val="00D32236"/>
    <w:rsid w:val="00D3275F"/>
    <w:rsid w:val="00D32D87"/>
    <w:rsid w:val="00D33E26"/>
    <w:rsid w:val="00D34949"/>
    <w:rsid w:val="00D350EE"/>
    <w:rsid w:val="00D37BF8"/>
    <w:rsid w:val="00D40D30"/>
    <w:rsid w:val="00D40D67"/>
    <w:rsid w:val="00D40E4C"/>
    <w:rsid w:val="00D40F12"/>
    <w:rsid w:val="00D4135D"/>
    <w:rsid w:val="00D4216D"/>
    <w:rsid w:val="00D425EB"/>
    <w:rsid w:val="00D42A18"/>
    <w:rsid w:val="00D43682"/>
    <w:rsid w:val="00D44928"/>
    <w:rsid w:val="00D44F6B"/>
    <w:rsid w:val="00D4525A"/>
    <w:rsid w:val="00D453AD"/>
    <w:rsid w:val="00D46A72"/>
    <w:rsid w:val="00D470B9"/>
    <w:rsid w:val="00D470DF"/>
    <w:rsid w:val="00D471AB"/>
    <w:rsid w:val="00D471C1"/>
    <w:rsid w:val="00D478A4"/>
    <w:rsid w:val="00D50144"/>
    <w:rsid w:val="00D50626"/>
    <w:rsid w:val="00D512F3"/>
    <w:rsid w:val="00D517DF"/>
    <w:rsid w:val="00D51904"/>
    <w:rsid w:val="00D520B6"/>
    <w:rsid w:val="00D52A99"/>
    <w:rsid w:val="00D52BB6"/>
    <w:rsid w:val="00D54305"/>
    <w:rsid w:val="00D54AD5"/>
    <w:rsid w:val="00D54FDA"/>
    <w:rsid w:val="00D556C0"/>
    <w:rsid w:val="00D55700"/>
    <w:rsid w:val="00D557A4"/>
    <w:rsid w:val="00D563DF"/>
    <w:rsid w:val="00D5661C"/>
    <w:rsid w:val="00D56A7C"/>
    <w:rsid w:val="00D56F90"/>
    <w:rsid w:val="00D57090"/>
    <w:rsid w:val="00D571B7"/>
    <w:rsid w:val="00D626BB"/>
    <w:rsid w:val="00D62A18"/>
    <w:rsid w:val="00D646D5"/>
    <w:rsid w:val="00D646FC"/>
    <w:rsid w:val="00D65491"/>
    <w:rsid w:val="00D664BE"/>
    <w:rsid w:val="00D66AFD"/>
    <w:rsid w:val="00D70534"/>
    <w:rsid w:val="00D705DB"/>
    <w:rsid w:val="00D70CAB"/>
    <w:rsid w:val="00D719D1"/>
    <w:rsid w:val="00D71C8D"/>
    <w:rsid w:val="00D721D3"/>
    <w:rsid w:val="00D72842"/>
    <w:rsid w:val="00D730AB"/>
    <w:rsid w:val="00D7353F"/>
    <w:rsid w:val="00D73DE8"/>
    <w:rsid w:val="00D741B6"/>
    <w:rsid w:val="00D74849"/>
    <w:rsid w:val="00D753A9"/>
    <w:rsid w:val="00D759AC"/>
    <w:rsid w:val="00D76472"/>
    <w:rsid w:val="00D76D07"/>
    <w:rsid w:val="00D77572"/>
    <w:rsid w:val="00D77C79"/>
    <w:rsid w:val="00D77C7A"/>
    <w:rsid w:val="00D80525"/>
    <w:rsid w:val="00D80BDC"/>
    <w:rsid w:val="00D80E81"/>
    <w:rsid w:val="00D812FA"/>
    <w:rsid w:val="00D81DBB"/>
    <w:rsid w:val="00D81F76"/>
    <w:rsid w:val="00D8201F"/>
    <w:rsid w:val="00D82BD2"/>
    <w:rsid w:val="00D8362F"/>
    <w:rsid w:val="00D83857"/>
    <w:rsid w:val="00D83995"/>
    <w:rsid w:val="00D83E51"/>
    <w:rsid w:val="00D848FC"/>
    <w:rsid w:val="00D84E85"/>
    <w:rsid w:val="00D85F24"/>
    <w:rsid w:val="00D86611"/>
    <w:rsid w:val="00D8739A"/>
    <w:rsid w:val="00D8790F"/>
    <w:rsid w:val="00D87D79"/>
    <w:rsid w:val="00D87E62"/>
    <w:rsid w:val="00D90BB1"/>
    <w:rsid w:val="00D91493"/>
    <w:rsid w:val="00D91784"/>
    <w:rsid w:val="00D91E5D"/>
    <w:rsid w:val="00D9274A"/>
    <w:rsid w:val="00D932D5"/>
    <w:rsid w:val="00D9353F"/>
    <w:rsid w:val="00D9366A"/>
    <w:rsid w:val="00D94208"/>
    <w:rsid w:val="00D9589E"/>
    <w:rsid w:val="00D958C8"/>
    <w:rsid w:val="00D95FA1"/>
    <w:rsid w:val="00D966BE"/>
    <w:rsid w:val="00D96E96"/>
    <w:rsid w:val="00D978D2"/>
    <w:rsid w:val="00D9793F"/>
    <w:rsid w:val="00D97A53"/>
    <w:rsid w:val="00D97E63"/>
    <w:rsid w:val="00DA0262"/>
    <w:rsid w:val="00DA131C"/>
    <w:rsid w:val="00DA1447"/>
    <w:rsid w:val="00DA14B1"/>
    <w:rsid w:val="00DA2AF7"/>
    <w:rsid w:val="00DA2D87"/>
    <w:rsid w:val="00DA3077"/>
    <w:rsid w:val="00DA336E"/>
    <w:rsid w:val="00DA397B"/>
    <w:rsid w:val="00DA450E"/>
    <w:rsid w:val="00DA4604"/>
    <w:rsid w:val="00DA4BF9"/>
    <w:rsid w:val="00DA6226"/>
    <w:rsid w:val="00DA690C"/>
    <w:rsid w:val="00DA696B"/>
    <w:rsid w:val="00DA6D6A"/>
    <w:rsid w:val="00DA6FC6"/>
    <w:rsid w:val="00DA73FB"/>
    <w:rsid w:val="00DA7DE9"/>
    <w:rsid w:val="00DB0067"/>
    <w:rsid w:val="00DB0F5A"/>
    <w:rsid w:val="00DB1017"/>
    <w:rsid w:val="00DB1DCD"/>
    <w:rsid w:val="00DB21F5"/>
    <w:rsid w:val="00DB24FD"/>
    <w:rsid w:val="00DB2920"/>
    <w:rsid w:val="00DB32D3"/>
    <w:rsid w:val="00DB340F"/>
    <w:rsid w:val="00DB3635"/>
    <w:rsid w:val="00DB3CC8"/>
    <w:rsid w:val="00DB43E6"/>
    <w:rsid w:val="00DB51C0"/>
    <w:rsid w:val="00DB5413"/>
    <w:rsid w:val="00DB5776"/>
    <w:rsid w:val="00DB5B6B"/>
    <w:rsid w:val="00DB630D"/>
    <w:rsid w:val="00DB6633"/>
    <w:rsid w:val="00DB67E1"/>
    <w:rsid w:val="00DB715F"/>
    <w:rsid w:val="00DB738C"/>
    <w:rsid w:val="00DB79FE"/>
    <w:rsid w:val="00DB7DFF"/>
    <w:rsid w:val="00DC2434"/>
    <w:rsid w:val="00DC2A9B"/>
    <w:rsid w:val="00DC2B2B"/>
    <w:rsid w:val="00DC3BD5"/>
    <w:rsid w:val="00DC3E75"/>
    <w:rsid w:val="00DC497E"/>
    <w:rsid w:val="00DC49EE"/>
    <w:rsid w:val="00DC4D1F"/>
    <w:rsid w:val="00DC4FA7"/>
    <w:rsid w:val="00DC5557"/>
    <w:rsid w:val="00DC5C59"/>
    <w:rsid w:val="00DC5D01"/>
    <w:rsid w:val="00DC5EEA"/>
    <w:rsid w:val="00DC65A9"/>
    <w:rsid w:val="00DC6B72"/>
    <w:rsid w:val="00DC6C17"/>
    <w:rsid w:val="00DD0150"/>
    <w:rsid w:val="00DD2CA1"/>
    <w:rsid w:val="00DD3616"/>
    <w:rsid w:val="00DD3BE7"/>
    <w:rsid w:val="00DD41E7"/>
    <w:rsid w:val="00DD4349"/>
    <w:rsid w:val="00DD4436"/>
    <w:rsid w:val="00DD4C9F"/>
    <w:rsid w:val="00DD50E2"/>
    <w:rsid w:val="00DD5384"/>
    <w:rsid w:val="00DD53AD"/>
    <w:rsid w:val="00DD5509"/>
    <w:rsid w:val="00DD5B7C"/>
    <w:rsid w:val="00DD628E"/>
    <w:rsid w:val="00DD72A4"/>
    <w:rsid w:val="00DD7A7D"/>
    <w:rsid w:val="00DD7ABB"/>
    <w:rsid w:val="00DD7FF6"/>
    <w:rsid w:val="00DE00E1"/>
    <w:rsid w:val="00DE0638"/>
    <w:rsid w:val="00DE0E4F"/>
    <w:rsid w:val="00DE11CC"/>
    <w:rsid w:val="00DE11E8"/>
    <w:rsid w:val="00DE17FE"/>
    <w:rsid w:val="00DE1C46"/>
    <w:rsid w:val="00DE1D10"/>
    <w:rsid w:val="00DE1D7A"/>
    <w:rsid w:val="00DE2667"/>
    <w:rsid w:val="00DE2C2B"/>
    <w:rsid w:val="00DE2C4B"/>
    <w:rsid w:val="00DE319D"/>
    <w:rsid w:val="00DE3D12"/>
    <w:rsid w:val="00DE4BD3"/>
    <w:rsid w:val="00DE51A3"/>
    <w:rsid w:val="00DE5B0D"/>
    <w:rsid w:val="00DE5DEE"/>
    <w:rsid w:val="00DE74BA"/>
    <w:rsid w:val="00DE750D"/>
    <w:rsid w:val="00DF068D"/>
    <w:rsid w:val="00DF0A01"/>
    <w:rsid w:val="00DF0BB0"/>
    <w:rsid w:val="00DF1258"/>
    <w:rsid w:val="00DF1D8E"/>
    <w:rsid w:val="00DF2067"/>
    <w:rsid w:val="00DF2283"/>
    <w:rsid w:val="00DF2623"/>
    <w:rsid w:val="00DF2691"/>
    <w:rsid w:val="00DF2989"/>
    <w:rsid w:val="00DF3D76"/>
    <w:rsid w:val="00DF41F5"/>
    <w:rsid w:val="00DF43A5"/>
    <w:rsid w:val="00DF448E"/>
    <w:rsid w:val="00DF4A00"/>
    <w:rsid w:val="00DF50D7"/>
    <w:rsid w:val="00DF54A9"/>
    <w:rsid w:val="00DF5B90"/>
    <w:rsid w:val="00DF66E6"/>
    <w:rsid w:val="00DF6F08"/>
    <w:rsid w:val="00DF786A"/>
    <w:rsid w:val="00E00A07"/>
    <w:rsid w:val="00E011EA"/>
    <w:rsid w:val="00E0144E"/>
    <w:rsid w:val="00E01BA8"/>
    <w:rsid w:val="00E02420"/>
    <w:rsid w:val="00E024E2"/>
    <w:rsid w:val="00E031D6"/>
    <w:rsid w:val="00E0351B"/>
    <w:rsid w:val="00E042D3"/>
    <w:rsid w:val="00E06D7B"/>
    <w:rsid w:val="00E0721F"/>
    <w:rsid w:val="00E07420"/>
    <w:rsid w:val="00E07642"/>
    <w:rsid w:val="00E07699"/>
    <w:rsid w:val="00E07824"/>
    <w:rsid w:val="00E07ABC"/>
    <w:rsid w:val="00E07D1E"/>
    <w:rsid w:val="00E07F82"/>
    <w:rsid w:val="00E10A12"/>
    <w:rsid w:val="00E10F80"/>
    <w:rsid w:val="00E11C42"/>
    <w:rsid w:val="00E12864"/>
    <w:rsid w:val="00E1342C"/>
    <w:rsid w:val="00E13E22"/>
    <w:rsid w:val="00E14792"/>
    <w:rsid w:val="00E14835"/>
    <w:rsid w:val="00E14BD5"/>
    <w:rsid w:val="00E16017"/>
    <w:rsid w:val="00E16253"/>
    <w:rsid w:val="00E165EF"/>
    <w:rsid w:val="00E17C24"/>
    <w:rsid w:val="00E207CC"/>
    <w:rsid w:val="00E2085F"/>
    <w:rsid w:val="00E213C1"/>
    <w:rsid w:val="00E21DBC"/>
    <w:rsid w:val="00E21FBE"/>
    <w:rsid w:val="00E23B88"/>
    <w:rsid w:val="00E23BE7"/>
    <w:rsid w:val="00E240D6"/>
    <w:rsid w:val="00E246B0"/>
    <w:rsid w:val="00E2488D"/>
    <w:rsid w:val="00E24FFE"/>
    <w:rsid w:val="00E252E8"/>
    <w:rsid w:val="00E256D1"/>
    <w:rsid w:val="00E25D07"/>
    <w:rsid w:val="00E25E3A"/>
    <w:rsid w:val="00E25E56"/>
    <w:rsid w:val="00E26684"/>
    <w:rsid w:val="00E26AA2"/>
    <w:rsid w:val="00E26CC2"/>
    <w:rsid w:val="00E27047"/>
    <w:rsid w:val="00E30E04"/>
    <w:rsid w:val="00E30E2C"/>
    <w:rsid w:val="00E31015"/>
    <w:rsid w:val="00E312EA"/>
    <w:rsid w:val="00E317EA"/>
    <w:rsid w:val="00E3228D"/>
    <w:rsid w:val="00E32611"/>
    <w:rsid w:val="00E32D60"/>
    <w:rsid w:val="00E33132"/>
    <w:rsid w:val="00E33776"/>
    <w:rsid w:val="00E33AE0"/>
    <w:rsid w:val="00E34189"/>
    <w:rsid w:val="00E3464E"/>
    <w:rsid w:val="00E34882"/>
    <w:rsid w:val="00E34D00"/>
    <w:rsid w:val="00E3558A"/>
    <w:rsid w:val="00E36426"/>
    <w:rsid w:val="00E365BD"/>
    <w:rsid w:val="00E365F5"/>
    <w:rsid w:val="00E36937"/>
    <w:rsid w:val="00E36D0F"/>
    <w:rsid w:val="00E36F84"/>
    <w:rsid w:val="00E40D96"/>
    <w:rsid w:val="00E41085"/>
    <w:rsid w:val="00E411A1"/>
    <w:rsid w:val="00E41580"/>
    <w:rsid w:val="00E418DD"/>
    <w:rsid w:val="00E41BD9"/>
    <w:rsid w:val="00E41E2E"/>
    <w:rsid w:val="00E42265"/>
    <w:rsid w:val="00E42619"/>
    <w:rsid w:val="00E42766"/>
    <w:rsid w:val="00E42F70"/>
    <w:rsid w:val="00E4301A"/>
    <w:rsid w:val="00E44D84"/>
    <w:rsid w:val="00E44F55"/>
    <w:rsid w:val="00E44FAE"/>
    <w:rsid w:val="00E45BFA"/>
    <w:rsid w:val="00E45F22"/>
    <w:rsid w:val="00E460FC"/>
    <w:rsid w:val="00E461AF"/>
    <w:rsid w:val="00E469C5"/>
    <w:rsid w:val="00E46C68"/>
    <w:rsid w:val="00E46CA9"/>
    <w:rsid w:val="00E47758"/>
    <w:rsid w:val="00E477D2"/>
    <w:rsid w:val="00E47D13"/>
    <w:rsid w:val="00E47EA3"/>
    <w:rsid w:val="00E509CE"/>
    <w:rsid w:val="00E5101C"/>
    <w:rsid w:val="00E5139B"/>
    <w:rsid w:val="00E51ED5"/>
    <w:rsid w:val="00E52605"/>
    <w:rsid w:val="00E52EC1"/>
    <w:rsid w:val="00E53695"/>
    <w:rsid w:val="00E54B7C"/>
    <w:rsid w:val="00E56B74"/>
    <w:rsid w:val="00E56CDF"/>
    <w:rsid w:val="00E56D17"/>
    <w:rsid w:val="00E57ADB"/>
    <w:rsid w:val="00E57C52"/>
    <w:rsid w:val="00E57F8B"/>
    <w:rsid w:val="00E57FAA"/>
    <w:rsid w:val="00E60181"/>
    <w:rsid w:val="00E60AC9"/>
    <w:rsid w:val="00E60CE3"/>
    <w:rsid w:val="00E61515"/>
    <w:rsid w:val="00E61779"/>
    <w:rsid w:val="00E634EA"/>
    <w:rsid w:val="00E635B8"/>
    <w:rsid w:val="00E637B0"/>
    <w:rsid w:val="00E6396E"/>
    <w:rsid w:val="00E64553"/>
    <w:rsid w:val="00E646AF"/>
    <w:rsid w:val="00E6475A"/>
    <w:rsid w:val="00E6481A"/>
    <w:rsid w:val="00E64AB1"/>
    <w:rsid w:val="00E64DCE"/>
    <w:rsid w:val="00E64EEA"/>
    <w:rsid w:val="00E6567A"/>
    <w:rsid w:val="00E656EE"/>
    <w:rsid w:val="00E65D7E"/>
    <w:rsid w:val="00E65F10"/>
    <w:rsid w:val="00E6616A"/>
    <w:rsid w:val="00E6616D"/>
    <w:rsid w:val="00E66472"/>
    <w:rsid w:val="00E664A6"/>
    <w:rsid w:val="00E666D5"/>
    <w:rsid w:val="00E67049"/>
    <w:rsid w:val="00E67697"/>
    <w:rsid w:val="00E67CBF"/>
    <w:rsid w:val="00E67F15"/>
    <w:rsid w:val="00E70767"/>
    <w:rsid w:val="00E709D0"/>
    <w:rsid w:val="00E71070"/>
    <w:rsid w:val="00E71203"/>
    <w:rsid w:val="00E7162D"/>
    <w:rsid w:val="00E716F7"/>
    <w:rsid w:val="00E71D24"/>
    <w:rsid w:val="00E72276"/>
    <w:rsid w:val="00E7296E"/>
    <w:rsid w:val="00E72C1D"/>
    <w:rsid w:val="00E734B1"/>
    <w:rsid w:val="00E745EF"/>
    <w:rsid w:val="00E74CCF"/>
    <w:rsid w:val="00E758FB"/>
    <w:rsid w:val="00E75AC0"/>
    <w:rsid w:val="00E7660E"/>
    <w:rsid w:val="00E76AD3"/>
    <w:rsid w:val="00E7761C"/>
    <w:rsid w:val="00E8079A"/>
    <w:rsid w:val="00E80A1D"/>
    <w:rsid w:val="00E80B71"/>
    <w:rsid w:val="00E80F73"/>
    <w:rsid w:val="00E815D6"/>
    <w:rsid w:val="00E82ADC"/>
    <w:rsid w:val="00E82C4F"/>
    <w:rsid w:val="00E8310E"/>
    <w:rsid w:val="00E83EBC"/>
    <w:rsid w:val="00E83FD2"/>
    <w:rsid w:val="00E8455C"/>
    <w:rsid w:val="00E85088"/>
    <w:rsid w:val="00E85E1E"/>
    <w:rsid w:val="00E85F9C"/>
    <w:rsid w:val="00E87511"/>
    <w:rsid w:val="00E87BF0"/>
    <w:rsid w:val="00E87C96"/>
    <w:rsid w:val="00E87EA5"/>
    <w:rsid w:val="00E907D1"/>
    <w:rsid w:val="00E91B83"/>
    <w:rsid w:val="00E92762"/>
    <w:rsid w:val="00E93698"/>
    <w:rsid w:val="00E93703"/>
    <w:rsid w:val="00E938FF"/>
    <w:rsid w:val="00E93B0D"/>
    <w:rsid w:val="00E93E60"/>
    <w:rsid w:val="00E94073"/>
    <w:rsid w:val="00E9462A"/>
    <w:rsid w:val="00E94E74"/>
    <w:rsid w:val="00E956A4"/>
    <w:rsid w:val="00E959E0"/>
    <w:rsid w:val="00E95D4B"/>
    <w:rsid w:val="00E96218"/>
    <w:rsid w:val="00E96942"/>
    <w:rsid w:val="00E96D97"/>
    <w:rsid w:val="00E970A4"/>
    <w:rsid w:val="00EA021D"/>
    <w:rsid w:val="00EA0A88"/>
    <w:rsid w:val="00EA0E3A"/>
    <w:rsid w:val="00EA0F7A"/>
    <w:rsid w:val="00EA107F"/>
    <w:rsid w:val="00EA15C8"/>
    <w:rsid w:val="00EA171B"/>
    <w:rsid w:val="00EA30F1"/>
    <w:rsid w:val="00EA38EC"/>
    <w:rsid w:val="00EA4FB8"/>
    <w:rsid w:val="00EA5076"/>
    <w:rsid w:val="00EA5644"/>
    <w:rsid w:val="00EA5DC7"/>
    <w:rsid w:val="00EA6C33"/>
    <w:rsid w:val="00EA712F"/>
    <w:rsid w:val="00EA726B"/>
    <w:rsid w:val="00EA739B"/>
    <w:rsid w:val="00EA7BDD"/>
    <w:rsid w:val="00EB03F9"/>
    <w:rsid w:val="00EB06CE"/>
    <w:rsid w:val="00EB1231"/>
    <w:rsid w:val="00EB1405"/>
    <w:rsid w:val="00EB25C7"/>
    <w:rsid w:val="00EB2983"/>
    <w:rsid w:val="00EB2A9A"/>
    <w:rsid w:val="00EB2F2E"/>
    <w:rsid w:val="00EB3CA4"/>
    <w:rsid w:val="00EB3EBD"/>
    <w:rsid w:val="00EB40D2"/>
    <w:rsid w:val="00EB4322"/>
    <w:rsid w:val="00EB4AB4"/>
    <w:rsid w:val="00EB4B63"/>
    <w:rsid w:val="00EB4BFD"/>
    <w:rsid w:val="00EB51F6"/>
    <w:rsid w:val="00EB5461"/>
    <w:rsid w:val="00EB558A"/>
    <w:rsid w:val="00EB67D4"/>
    <w:rsid w:val="00EB6B21"/>
    <w:rsid w:val="00EB79A5"/>
    <w:rsid w:val="00EB7CA1"/>
    <w:rsid w:val="00EC0037"/>
    <w:rsid w:val="00EC02C0"/>
    <w:rsid w:val="00EC04BA"/>
    <w:rsid w:val="00EC0861"/>
    <w:rsid w:val="00EC0C40"/>
    <w:rsid w:val="00EC0CBC"/>
    <w:rsid w:val="00EC0D1A"/>
    <w:rsid w:val="00EC0FED"/>
    <w:rsid w:val="00EC1365"/>
    <w:rsid w:val="00EC169F"/>
    <w:rsid w:val="00EC2CC9"/>
    <w:rsid w:val="00EC2FF7"/>
    <w:rsid w:val="00EC31B4"/>
    <w:rsid w:val="00EC3D4A"/>
    <w:rsid w:val="00EC3E7D"/>
    <w:rsid w:val="00EC40A2"/>
    <w:rsid w:val="00EC47DE"/>
    <w:rsid w:val="00EC4901"/>
    <w:rsid w:val="00EC4F1D"/>
    <w:rsid w:val="00EC5EC1"/>
    <w:rsid w:val="00EC604C"/>
    <w:rsid w:val="00EC6293"/>
    <w:rsid w:val="00EC6379"/>
    <w:rsid w:val="00EC6C46"/>
    <w:rsid w:val="00EC6E4D"/>
    <w:rsid w:val="00EC72C6"/>
    <w:rsid w:val="00EC7326"/>
    <w:rsid w:val="00EC767F"/>
    <w:rsid w:val="00EC7F8A"/>
    <w:rsid w:val="00ED026D"/>
    <w:rsid w:val="00ED0C2F"/>
    <w:rsid w:val="00ED1125"/>
    <w:rsid w:val="00ED1322"/>
    <w:rsid w:val="00ED1484"/>
    <w:rsid w:val="00ED14AC"/>
    <w:rsid w:val="00ED189F"/>
    <w:rsid w:val="00ED2AAD"/>
    <w:rsid w:val="00ED30F4"/>
    <w:rsid w:val="00ED4246"/>
    <w:rsid w:val="00ED4853"/>
    <w:rsid w:val="00ED4B18"/>
    <w:rsid w:val="00ED5146"/>
    <w:rsid w:val="00ED5284"/>
    <w:rsid w:val="00ED5E61"/>
    <w:rsid w:val="00ED63E9"/>
    <w:rsid w:val="00ED6860"/>
    <w:rsid w:val="00ED6B49"/>
    <w:rsid w:val="00ED6BB0"/>
    <w:rsid w:val="00ED78F7"/>
    <w:rsid w:val="00EE0264"/>
    <w:rsid w:val="00EE02EF"/>
    <w:rsid w:val="00EE089D"/>
    <w:rsid w:val="00EE09B9"/>
    <w:rsid w:val="00EE1728"/>
    <w:rsid w:val="00EE1C98"/>
    <w:rsid w:val="00EE1F29"/>
    <w:rsid w:val="00EE2DD3"/>
    <w:rsid w:val="00EE3597"/>
    <w:rsid w:val="00EE3F2E"/>
    <w:rsid w:val="00EE3FD7"/>
    <w:rsid w:val="00EE4CAF"/>
    <w:rsid w:val="00EE5496"/>
    <w:rsid w:val="00EE5B49"/>
    <w:rsid w:val="00EE5D88"/>
    <w:rsid w:val="00EE74CB"/>
    <w:rsid w:val="00EE7FA7"/>
    <w:rsid w:val="00EF0163"/>
    <w:rsid w:val="00EF0DA0"/>
    <w:rsid w:val="00EF0FCD"/>
    <w:rsid w:val="00EF1838"/>
    <w:rsid w:val="00EF22C4"/>
    <w:rsid w:val="00EF26CC"/>
    <w:rsid w:val="00EF2B8D"/>
    <w:rsid w:val="00EF2E28"/>
    <w:rsid w:val="00EF302B"/>
    <w:rsid w:val="00EF33EF"/>
    <w:rsid w:val="00EF4C39"/>
    <w:rsid w:val="00EF5304"/>
    <w:rsid w:val="00EF5D29"/>
    <w:rsid w:val="00EF65C5"/>
    <w:rsid w:val="00F00AC8"/>
    <w:rsid w:val="00F00B3C"/>
    <w:rsid w:val="00F00E83"/>
    <w:rsid w:val="00F00FA2"/>
    <w:rsid w:val="00F0101D"/>
    <w:rsid w:val="00F0235B"/>
    <w:rsid w:val="00F02E12"/>
    <w:rsid w:val="00F03AE4"/>
    <w:rsid w:val="00F042C4"/>
    <w:rsid w:val="00F043F5"/>
    <w:rsid w:val="00F04CB4"/>
    <w:rsid w:val="00F04D43"/>
    <w:rsid w:val="00F04EA8"/>
    <w:rsid w:val="00F051CF"/>
    <w:rsid w:val="00F0598C"/>
    <w:rsid w:val="00F0598D"/>
    <w:rsid w:val="00F06246"/>
    <w:rsid w:val="00F06308"/>
    <w:rsid w:val="00F0705C"/>
    <w:rsid w:val="00F076DF"/>
    <w:rsid w:val="00F077ED"/>
    <w:rsid w:val="00F07856"/>
    <w:rsid w:val="00F07862"/>
    <w:rsid w:val="00F07BA2"/>
    <w:rsid w:val="00F07C13"/>
    <w:rsid w:val="00F07C6D"/>
    <w:rsid w:val="00F103F2"/>
    <w:rsid w:val="00F10BEE"/>
    <w:rsid w:val="00F10F5F"/>
    <w:rsid w:val="00F11160"/>
    <w:rsid w:val="00F11335"/>
    <w:rsid w:val="00F117A2"/>
    <w:rsid w:val="00F11EE9"/>
    <w:rsid w:val="00F11FB9"/>
    <w:rsid w:val="00F12502"/>
    <w:rsid w:val="00F12907"/>
    <w:rsid w:val="00F12953"/>
    <w:rsid w:val="00F12AEA"/>
    <w:rsid w:val="00F12C2B"/>
    <w:rsid w:val="00F138F4"/>
    <w:rsid w:val="00F14564"/>
    <w:rsid w:val="00F14F71"/>
    <w:rsid w:val="00F150F9"/>
    <w:rsid w:val="00F155B7"/>
    <w:rsid w:val="00F15636"/>
    <w:rsid w:val="00F159B5"/>
    <w:rsid w:val="00F15A82"/>
    <w:rsid w:val="00F15AB1"/>
    <w:rsid w:val="00F15C9A"/>
    <w:rsid w:val="00F15EB3"/>
    <w:rsid w:val="00F16134"/>
    <w:rsid w:val="00F164F4"/>
    <w:rsid w:val="00F16540"/>
    <w:rsid w:val="00F166DB"/>
    <w:rsid w:val="00F167AA"/>
    <w:rsid w:val="00F16963"/>
    <w:rsid w:val="00F16E64"/>
    <w:rsid w:val="00F20BD2"/>
    <w:rsid w:val="00F20D53"/>
    <w:rsid w:val="00F211C6"/>
    <w:rsid w:val="00F216C2"/>
    <w:rsid w:val="00F2197A"/>
    <w:rsid w:val="00F21B22"/>
    <w:rsid w:val="00F22431"/>
    <w:rsid w:val="00F227A2"/>
    <w:rsid w:val="00F23363"/>
    <w:rsid w:val="00F23BA5"/>
    <w:rsid w:val="00F23E63"/>
    <w:rsid w:val="00F243F7"/>
    <w:rsid w:val="00F24486"/>
    <w:rsid w:val="00F250D7"/>
    <w:rsid w:val="00F2542A"/>
    <w:rsid w:val="00F25FF6"/>
    <w:rsid w:val="00F263F0"/>
    <w:rsid w:val="00F2691E"/>
    <w:rsid w:val="00F269F6"/>
    <w:rsid w:val="00F3088A"/>
    <w:rsid w:val="00F30BE7"/>
    <w:rsid w:val="00F30C42"/>
    <w:rsid w:val="00F3156E"/>
    <w:rsid w:val="00F315BF"/>
    <w:rsid w:val="00F324DC"/>
    <w:rsid w:val="00F3280B"/>
    <w:rsid w:val="00F32AF4"/>
    <w:rsid w:val="00F32CF6"/>
    <w:rsid w:val="00F33AB5"/>
    <w:rsid w:val="00F33E2F"/>
    <w:rsid w:val="00F33E4D"/>
    <w:rsid w:val="00F34DE1"/>
    <w:rsid w:val="00F3508C"/>
    <w:rsid w:val="00F354F9"/>
    <w:rsid w:val="00F3573A"/>
    <w:rsid w:val="00F36C3D"/>
    <w:rsid w:val="00F36D7E"/>
    <w:rsid w:val="00F37889"/>
    <w:rsid w:val="00F37D0C"/>
    <w:rsid w:val="00F37DE9"/>
    <w:rsid w:val="00F40C1A"/>
    <w:rsid w:val="00F41A25"/>
    <w:rsid w:val="00F41F34"/>
    <w:rsid w:val="00F423F3"/>
    <w:rsid w:val="00F42FBF"/>
    <w:rsid w:val="00F43D6C"/>
    <w:rsid w:val="00F443F6"/>
    <w:rsid w:val="00F44630"/>
    <w:rsid w:val="00F45022"/>
    <w:rsid w:val="00F455B0"/>
    <w:rsid w:val="00F4621E"/>
    <w:rsid w:val="00F470BE"/>
    <w:rsid w:val="00F474DA"/>
    <w:rsid w:val="00F47BD2"/>
    <w:rsid w:val="00F47C40"/>
    <w:rsid w:val="00F47DA9"/>
    <w:rsid w:val="00F50D68"/>
    <w:rsid w:val="00F50E9B"/>
    <w:rsid w:val="00F518F1"/>
    <w:rsid w:val="00F51F8A"/>
    <w:rsid w:val="00F52449"/>
    <w:rsid w:val="00F527EB"/>
    <w:rsid w:val="00F52948"/>
    <w:rsid w:val="00F52A74"/>
    <w:rsid w:val="00F53EF9"/>
    <w:rsid w:val="00F54CA3"/>
    <w:rsid w:val="00F54FEA"/>
    <w:rsid w:val="00F552CE"/>
    <w:rsid w:val="00F552D4"/>
    <w:rsid w:val="00F55D13"/>
    <w:rsid w:val="00F55ECF"/>
    <w:rsid w:val="00F55FD1"/>
    <w:rsid w:val="00F56751"/>
    <w:rsid w:val="00F569F4"/>
    <w:rsid w:val="00F577CF"/>
    <w:rsid w:val="00F605EE"/>
    <w:rsid w:val="00F615DF"/>
    <w:rsid w:val="00F615F6"/>
    <w:rsid w:val="00F61784"/>
    <w:rsid w:val="00F619ED"/>
    <w:rsid w:val="00F61A0A"/>
    <w:rsid w:val="00F61B2A"/>
    <w:rsid w:val="00F61B3C"/>
    <w:rsid w:val="00F6230E"/>
    <w:rsid w:val="00F6251B"/>
    <w:rsid w:val="00F6274C"/>
    <w:rsid w:val="00F6347F"/>
    <w:rsid w:val="00F63AC9"/>
    <w:rsid w:val="00F63BB7"/>
    <w:rsid w:val="00F63EB8"/>
    <w:rsid w:val="00F6450A"/>
    <w:rsid w:val="00F65119"/>
    <w:rsid w:val="00F65924"/>
    <w:rsid w:val="00F6594D"/>
    <w:rsid w:val="00F65A5E"/>
    <w:rsid w:val="00F65C94"/>
    <w:rsid w:val="00F65EB0"/>
    <w:rsid w:val="00F65FD6"/>
    <w:rsid w:val="00F66403"/>
    <w:rsid w:val="00F66B0C"/>
    <w:rsid w:val="00F66F42"/>
    <w:rsid w:val="00F677D3"/>
    <w:rsid w:val="00F678CA"/>
    <w:rsid w:val="00F67F15"/>
    <w:rsid w:val="00F72A01"/>
    <w:rsid w:val="00F72C3F"/>
    <w:rsid w:val="00F72DC6"/>
    <w:rsid w:val="00F738B3"/>
    <w:rsid w:val="00F73CC4"/>
    <w:rsid w:val="00F742C8"/>
    <w:rsid w:val="00F74424"/>
    <w:rsid w:val="00F74C6C"/>
    <w:rsid w:val="00F75016"/>
    <w:rsid w:val="00F751E9"/>
    <w:rsid w:val="00F752C5"/>
    <w:rsid w:val="00F76042"/>
    <w:rsid w:val="00F76170"/>
    <w:rsid w:val="00F7757C"/>
    <w:rsid w:val="00F77879"/>
    <w:rsid w:val="00F77B93"/>
    <w:rsid w:val="00F801CE"/>
    <w:rsid w:val="00F80CFE"/>
    <w:rsid w:val="00F814C1"/>
    <w:rsid w:val="00F824BC"/>
    <w:rsid w:val="00F82A8F"/>
    <w:rsid w:val="00F82EC6"/>
    <w:rsid w:val="00F830AE"/>
    <w:rsid w:val="00F83EC3"/>
    <w:rsid w:val="00F840BF"/>
    <w:rsid w:val="00F843AE"/>
    <w:rsid w:val="00F843F2"/>
    <w:rsid w:val="00F84A60"/>
    <w:rsid w:val="00F84BC3"/>
    <w:rsid w:val="00F84DAC"/>
    <w:rsid w:val="00F85CD4"/>
    <w:rsid w:val="00F85D09"/>
    <w:rsid w:val="00F85D87"/>
    <w:rsid w:val="00F85E3D"/>
    <w:rsid w:val="00F86195"/>
    <w:rsid w:val="00F861A2"/>
    <w:rsid w:val="00F864AF"/>
    <w:rsid w:val="00F86B6B"/>
    <w:rsid w:val="00F9062B"/>
    <w:rsid w:val="00F90A2D"/>
    <w:rsid w:val="00F92463"/>
    <w:rsid w:val="00F92D1A"/>
    <w:rsid w:val="00F92F9D"/>
    <w:rsid w:val="00F935F7"/>
    <w:rsid w:val="00F9382B"/>
    <w:rsid w:val="00F94745"/>
    <w:rsid w:val="00F94BD5"/>
    <w:rsid w:val="00F94D04"/>
    <w:rsid w:val="00F94F4E"/>
    <w:rsid w:val="00F95134"/>
    <w:rsid w:val="00F95A6A"/>
    <w:rsid w:val="00F95FE0"/>
    <w:rsid w:val="00F966F9"/>
    <w:rsid w:val="00F971DB"/>
    <w:rsid w:val="00F97FC4"/>
    <w:rsid w:val="00FA0245"/>
    <w:rsid w:val="00FA0595"/>
    <w:rsid w:val="00FA05E8"/>
    <w:rsid w:val="00FA05E9"/>
    <w:rsid w:val="00FA0D9C"/>
    <w:rsid w:val="00FA1252"/>
    <w:rsid w:val="00FA15FF"/>
    <w:rsid w:val="00FA18F5"/>
    <w:rsid w:val="00FA1ACC"/>
    <w:rsid w:val="00FA1F1A"/>
    <w:rsid w:val="00FA2EAF"/>
    <w:rsid w:val="00FA3149"/>
    <w:rsid w:val="00FA31AB"/>
    <w:rsid w:val="00FA397E"/>
    <w:rsid w:val="00FA40D4"/>
    <w:rsid w:val="00FA4EB8"/>
    <w:rsid w:val="00FA4FB0"/>
    <w:rsid w:val="00FA51FC"/>
    <w:rsid w:val="00FA5785"/>
    <w:rsid w:val="00FA5A03"/>
    <w:rsid w:val="00FA5D31"/>
    <w:rsid w:val="00FA6D67"/>
    <w:rsid w:val="00FA6FA1"/>
    <w:rsid w:val="00FB07D2"/>
    <w:rsid w:val="00FB0B7C"/>
    <w:rsid w:val="00FB0C96"/>
    <w:rsid w:val="00FB0EE0"/>
    <w:rsid w:val="00FB123D"/>
    <w:rsid w:val="00FB158D"/>
    <w:rsid w:val="00FB1EEC"/>
    <w:rsid w:val="00FB2936"/>
    <w:rsid w:val="00FB2B99"/>
    <w:rsid w:val="00FB2FEA"/>
    <w:rsid w:val="00FB4F2B"/>
    <w:rsid w:val="00FB5420"/>
    <w:rsid w:val="00FB5AD6"/>
    <w:rsid w:val="00FB5C8C"/>
    <w:rsid w:val="00FB5CB8"/>
    <w:rsid w:val="00FB645D"/>
    <w:rsid w:val="00FB64C8"/>
    <w:rsid w:val="00FB68D5"/>
    <w:rsid w:val="00FB6D02"/>
    <w:rsid w:val="00FB6FD5"/>
    <w:rsid w:val="00FB750B"/>
    <w:rsid w:val="00FC0191"/>
    <w:rsid w:val="00FC0D47"/>
    <w:rsid w:val="00FC1297"/>
    <w:rsid w:val="00FC167C"/>
    <w:rsid w:val="00FC1820"/>
    <w:rsid w:val="00FC1ADE"/>
    <w:rsid w:val="00FC2B71"/>
    <w:rsid w:val="00FC500C"/>
    <w:rsid w:val="00FC578E"/>
    <w:rsid w:val="00FC5B47"/>
    <w:rsid w:val="00FC5C94"/>
    <w:rsid w:val="00FC6E08"/>
    <w:rsid w:val="00FC6FB4"/>
    <w:rsid w:val="00FC735B"/>
    <w:rsid w:val="00FC7953"/>
    <w:rsid w:val="00FC7DF3"/>
    <w:rsid w:val="00FC7F55"/>
    <w:rsid w:val="00FD0350"/>
    <w:rsid w:val="00FD0BB9"/>
    <w:rsid w:val="00FD0C8D"/>
    <w:rsid w:val="00FD1277"/>
    <w:rsid w:val="00FD12AA"/>
    <w:rsid w:val="00FD1D9D"/>
    <w:rsid w:val="00FD2F38"/>
    <w:rsid w:val="00FD4119"/>
    <w:rsid w:val="00FD42A6"/>
    <w:rsid w:val="00FD49D3"/>
    <w:rsid w:val="00FD4AC4"/>
    <w:rsid w:val="00FD521F"/>
    <w:rsid w:val="00FD52F8"/>
    <w:rsid w:val="00FD6065"/>
    <w:rsid w:val="00FD60EB"/>
    <w:rsid w:val="00FD63B6"/>
    <w:rsid w:val="00FD6912"/>
    <w:rsid w:val="00FD6CBA"/>
    <w:rsid w:val="00FD7678"/>
    <w:rsid w:val="00FD78B0"/>
    <w:rsid w:val="00FE28DE"/>
    <w:rsid w:val="00FE2AB9"/>
    <w:rsid w:val="00FE3AE7"/>
    <w:rsid w:val="00FE434E"/>
    <w:rsid w:val="00FE4439"/>
    <w:rsid w:val="00FE48CF"/>
    <w:rsid w:val="00FE4B43"/>
    <w:rsid w:val="00FE4C87"/>
    <w:rsid w:val="00FE4ED1"/>
    <w:rsid w:val="00FE5A11"/>
    <w:rsid w:val="00FE6702"/>
    <w:rsid w:val="00FE7C0B"/>
    <w:rsid w:val="00FE7D89"/>
    <w:rsid w:val="00FF0064"/>
    <w:rsid w:val="00FF04A0"/>
    <w:rsid w:val="00FF1842"/>
    <w:rsid w:val="00FF1B26"/>
    <w:rsid w:val="00FF1D68"/>
    <w:rsid w:val="00FF46D7"/>
    <w:rsid w:val="00FF47E5"/>
    <w:rsid w:val="00FF48F1"/>
    <w:rsid w:val="00FF4C80"/>
    <w:rsid w:val="00FF4EB0"/>
    <w:rsid w:val="00FF52EE"/>
    <w:rsid w:val="00FF54AC"/>
    <w:rsid w:val="00FF6289"/>
    <w:rsid w:val="00FF6F52"/>
    <w:rsid w:val="00FF6F75"/>
    <w:rsid w:val="00FF7438"/>
    <w:rsid w:val="00FF756F"/>
    <w:rsid w:val="00FF771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6C9C3633"/>
  <w14:defaultImageDpi w14:val="330"/>
  <w15:chartTrackingRefBased/>
  <w15:docId w15:val="{FF60FA93-024B-4C38-B62E-4409234CEF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宋体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5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4">
    <w:name w:val="Normal"/>
    <w:qFormat/>
    <w:rsid w:val="009B3DCF"/>
    <w:pPr>
      <w:widowControl w:val="0"/>
      <w:snapToGrid w:val="0"/>
      <w:spacing w:line="300" w:lineRule="auto"/>
    </w:pPr>
  </w:style>
  <w:style w:type="paragraph" w:styleId="10">
    <w:name w:val="heading 1"/>
    <w:next w:val="a4"/>
    <w:link w:val="11"/>
    <w:uiPriority w:val="1"/>
    <w:qFormat/>
    <w:rsid w:val="009F3350"/>
    <w:pPr>
      <w:keepNext/>
      <w:keepLines/>
      <w:numPr>
        <w:numId w:val="1"/>
      </w:numPr>
      <w:snapToGrid w:val="0"/>
      <w:spacing w:beforeLines="100" w:before="100" w:afterLines="50" w:after="50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next w:val="a4"/>
    <w:link w:val="20"/>
    <w:uiPriority w:val="1"/>
    <w:qFormat/>
    <w:rsid w:val="009F3350"/>
    <w:pPr>
      <w:keepNext/>
      <w:keepLines/>
      <w:numPr>
        <w:ilvl w:val="1"/>
        <w:numId w:val="1"/>
      </w:numPr>
      <w:snapToGrid w:val="0"/>
      <w:spacing w:beforeLines="100" w:before="100" w:afterLines="50" w:after="50"/>
      <w:outlineLvl w:val="1"/>
    </w:pPr>
    <w:rPr>
      <w:rFonts w:eastAsia="黑体"/>
      <w:b/>
      <w:bCs/>
      <w:kern w:val="2"/>
      <w:sz w:val="30"/>
      <w:szCs w:val="32"/>
    </w:rPr>
  </w:style>
  <w:style w:type="paragraph" w:styleId="3">
    <w:name w:val="heading 3"/>
    <w:next w:val="a4"/>
    <w:link w:val="30"/>
    <w:uiPriority w:val="1"/>
    <w:qFormat/>
    <w:rsid w:val="009F3350"/>
    <w:pPr>
      <w:keepNext/>
      <w:keepLines/>
      <w:numPr>
        <w:ilvl w:val="2"/>
        <w:numId w:val="1"/>
      </w:numPr>
      <w:snapToGrid w:val="0"/>
      <w:spacing w:beforeLines="50" w:before="50" w:afterLines="50" w:after="50"/>
      <w:outlineLvl w:val="2"/>
    </w:pPr>
    <w:rPr>
      <w:rFonts w:eastAsia="黑体"/>
      <w:b/>
      <w:bCs/>
      <w:kern w:val="2"/>
      <w:sz w:val="28"/>
      <w:szCs w:val="32"/>
    </w:rPr>
  </w:style>
  <w:style w:type="paragraph" w:styleId="4">
    <w:name w:val="heading 4"/>
    <w:basedOn w:val="a4"/>
    <w:link w:val="40"/>
    <w:uiPriority w:val="1"/>
    <w:qFormat/>
    <w:rsid w:val="000A3F8E"/>
    <w:pPr>
      <w:numPr>
        <w:ilvl w:val="3"/>
        <w:numId w:val="1"/>
      </w:numPr>
      <w:spacing w:beforeLines="50" w:before="50" w:afterLines="50" w:after="50" w:line="240" w:lineRule="auto"/>
      <w:outlineLvl w:val="3"/>
    </w:pPr>
    <w:rPr>
      <w:rFonts w:eastAsia="黑体"/>
      <w:b/>
      <w:bCs/>
      <w:szCs w:val="28"/>
    </w:rPr>
  </w:style>
  <w:style w:type="paragraph" w:styleId="5">
    <w:name w:val="heading 5"/>
    <w:basedOn w:val="a4"/>
    <w:next w:val="a4"/>
    <w:link w:val="50"/>
    <w:uiPriority w:val="16"/>
    <w:unhideWhenUsed/>
    <w:qFormat/>
    <w:rsid w:val="006C376D"/>
    <w:pPr>
      <w:keepNext/>
      <w:keepLines/>
      <w:numPr>
        <w:ilvl w:val="4"/>
        <w:numId w:val="2"/>
      </w:numPr>
      <w:spacing w:before="100" w:beforeAutospacing="1" w:after="100" w:afterAutospacing="1"/>
      <w:ind w:firstLine="0"/>
      <w:outlineLvl w:val="4"/>
    </w:pPr>
    <w:rPr>
      <w:b/>
      <w:bCs/>
      <w:szCs w:val="28"/>
    </w:rPr>
  </w:style>
  <w:style w:type="paragraph" w:styleId="6">
    <w:name w:val="heading 6"/>
    <w:basedOn w:val="a4"/>
    <w:next w:val="a4"/>
    <w:link w:val="60"/>
    <w:uiPriority w:val="16"/>
    <w:unhideWhenUsed/>
    <w:qFormat/>
    <w:rsid w:val="006C376D"/>
    <w:pPr>
      <w:keepNext/>
      <w:keepLines/>
      <w:numPr>
        <w:ilvl w:val="5"/>
        <w:numId w:val="2"/>
      </w:numPr>
      <w:spacing w:before="240" w:after="64" w:line="320" w:lineRule="auto"/>
      <w:ind w:firstLine="0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4"/>
    <w:next w:val="a4"/>
    <w:link w:val="70"/>
    <w:uiPriority w:val="16"/>
    <w:semiHidden/>
    <w:qFormat/>
    <w:rsid w:val="006C376D"/>
    <w:pPr>
      <w:keepNext/>
      <w:keepLines/>
      <w:numPr>
        <w:ilvl w:val="6"/>
        <w:numId w:val="2"/>
      </w:numPr>
      <w:spacing w:before="240" w:after="64" w:line="320" w:lineRule="auto"/>
      <w:ind w:firstLine="0"/>
      <w:outlineLvl w:val="6"/>
    </w:pPr>
    <w:rPr>
      <w:b/>
      <w:bCs/>
      <w:sz w:val="24"/>
    </w:rPr>
  </w:style>
  <w:style w:type="paragraph" w:styleId="8">
    <w:name w:val="heading 8"/>
    <w:basedOn w:val="a4"/>
    <w:next w:val="a4"/>
    <w:link w:val="80"/>
    <w:uiPriority w:val="16"/>
    <w:semiHidden/>
    <w:qFormat/>
    <w:rsid w:val="006C376D"/>
    <w:pPr>
      <w:keepNext/>
      <w:keepLines/>
      <w:numPr>
        <w:ilvl w:val="7"/>
        <w:numId w:val="2"/>
      </w:numPr>
      <w:spacing w:before="240" w:after="64" w:line="320" w:lineRule="auto"/>
      <w:ind w:firstLine="0"/>
      <w:outlineLvl w:val="7"/>
    </w:pPr>
    <w:rPr>
      <w:rFonts w:ascii="Cambria" w:hAnsi="Cambria"/>
      <w:sz w:val="24"/>
    </w:rPr>
  </w:style>
  <w:style w:type="paragraph" w:styleId="9">
    <w:name w:val="heading 9"/>
    <w:basedOn w:val="a4"/>
    <w:next w:val="a4"/>
    <w:link w:val="90"/>
    <w:uiPriority w:val="16"/>
    <w:semiHidden/>
    <w:rsid w:val="006C376D"/>
    <w:pPr>
      <w:keepNext/>
      <w:keepLines/>
      <w:numPr>
        <w:ilvl w:val="8"/>
        <w:numId w:val="2"/>
      </w:numPr>
      <w:spacing w:before="240" w:after="64" w:line="320" w:lineRule="auto"/>
      <w:ind w:firstLine="0"/>
      <w:outlineLvl w:val="8"/>
    </w:pPr>
    <w:rPr>
      <w:rFonts w:ascii="Cambria" w:hAnsi="Cambria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8">
    <w:name w:val="header"/>
    <w:basedOn w:val="a4"/>
    <w:link w:val="a9"/>
    <w:uiPriority w:val="99"/>
    <w:rsid w:val="006C376D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9">
    <w:name w:val="页眉 字符"/>
    <w:link w:val="a8"/>
    <w:uiPriority w:val="99"/>
    <w:rsid w:val="006C376D"/>
    <w:rPr>
      <w:rFonts w:ascii="Times New Roman" w:eastAsia="华文中宋" w:hAnsi="Times New Roman"/>
      <w:kern w:val="2"/>
      <w:sz w:val="18"/>
      <w:szCs w:val="18"/>
    </w:rPr>
  </w:style>
  <w:style w:type="paragraph" w:styleId="aa">
    <w:name w:val="footer"/>
    <w:basedOn w:val="a4"/>
    <w:link w:val="ab"/>
    <w:uiPriority w:val="99"/>
    <w:rsid w:val="006C376D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b">
    <w:name w:val="页脚 字符"/>
    <w:link w:val="aa"/>
    <w:uiPriority w:val="99"/>
    <w:rsid w:val="006C376D"/>
    <w:rPr>
      <w:kern w:val="2"/>
      <w:sz w:val="18"/>
      <w:szCs w:val="18"/>
    </w:rPr>
  </w:style>
  <w:style w:type="character" w:customStyle="1" w:styleId="11">
    <w:name w:val="标题 1 字符"/>
    <w:link w:val="10"/>
    <w:uiPriority w:val="1"/>
    <w:rsid w:val="009F3350"/>
    <w:rPr>
      <w:rFonts w:eastAsia="黑体"/>
      <w:b/>
      <w:bCs/>
      <w:kern w:val="44"/>
      <w:sz w:val="32"/>
      <w:szCs w:val="44"/>
    </w:rPr>
  </w:style>
  <w:style w:type="paragraph" w:styleId="ac">
    <w:name w:val="Document Map"/>
    <w:basedOn w:val="a4"/>
    <w:link w:val="ad"/>
    <w:uiPriority w:val="99"/>
    <w:rsid w:val="006C376D"/>
    <w:rPr>
      <w:rFonts w:ascii="宋体"/>
      <w:sz w:val="18"/>
      <w:szCs w:val="18"/>
    </w:rPr>
  </w:style>
  <w:style w:type="character" w:customStyle="1" w:styleId="ad">
    <w:name w:val="文档结构图 字符"/>
    <w:link w:val="ac"/>
    <w:uiPriority w:val="99"/>
    <w:rsid w:val="006C376D"/>
    <w:rPr>
      <w:rFonts w:ascii="宋体"/>
      <w:kern w:val="2"/>
      <w:sz w:val="18"/>
      <w:szCs w:val="18"/>
    </w:rPr>
  </w:style>
  <w:style w:type="character" w:customStyle="1" w:styleId="20">
    <w:name w:val="标题 2 字符"/>
    <w:link w:val="2"/>
    <w:uiPriority w:val="1"/>
    <w:rsid w:val="009F3350"/>
    <w:rPr>
      <w:rFonts w:eastAsia="黑体"/>
      <w:b/>
      <w:bCs/>
      <w:kern w:val="2"/>
      <w:sz w:val="30"/>
      <w:szCs w:val="32"/>
    </w:rPr>
  </w:style>
  <w:style w:type="character" w:customStyle="1" w:styleId="30">
    <w:name w:val="标题 3 字符"/>
    <w:link w:val="3"/>
    <w:uiPriority w:val="1"/>
    <w:rsid w:val="009F3350"/>
    <w:rPr>
      <w:rFonts w:eastAsia="黑体"/>
      <w:b/>
      <w:bCs/>
      <w:kern w:val="2"/>
      <w:sz w:val="28"/>
      <w:szCs w:val="32"/>
    </w:rPr>
  </w:style>
  <w:style w:type="character" w:customStyle="1" w:styleId="40">
    <w:name w:val="标题 4 字符"/>
    <w:link w:val="4"/>
    <w:uiPriority w:val="1"/>
    <w:rsid w:val="000A3F8E"/>
    <w:rPr>
      <w:rFonts w:eastAsia="黑体"/>
      <w:b/>
      <w:bCs/>
      <w:kern w:val="2"/>
      <w:sz w:val="21"/>
      <w:szCs w:val="28"/>
    </w:rPr>
  </w:style>
  <w:style w:type="paragraph" w:styleId="TOC">
    <w:name w:val="TOC Heading"/>
    <w:basedOn w:val="10"/>
    <w:next w:val="a4"/>
    <w:uiPriority w:val="39"/>
    <w:qFormat/>
    <w:rsid w:val="002261D9"/>
    <w:pPr>
      <w:spacing w:before="240" w:afterLines="0" w:after="240"/>
      <w:jc w:val="center"/>
      <w:outlineLvl w:val="9"/>
    </w:pPr>
    <w:rPr>
      <w:rFonts w:ascii="Cambria" w:hAnsi="Cambria"/>
      <w:color w:val="000000" w:themeColor="text1"/>
      <w:kern w:val="0"/>
      <w:szCs w:val="28"/>
    </w:rPr>
  </w:style>
  <w:style w:type="paragraph" w:styleId="TOC1">
    <w:name w:val="toc 1"/>
    <w:basedOn w:val="a4"/>
    <w:next w:val="a4"/>
    <w:uiPriority w:val="39"/>
    <w:rsid w:val="009B3DCF"/>
    <w:pPr>
      <w:tabs>
        <w:tab w:val="right" w:leader="dot" w:pos="9060"/>
      </w:tabs>
    </w:pPr>
    <w:rPr>
      <w:rFonts w:eastAsia="黑体"/>
      <w:sz w:val="24"/>
    </w:rPr>
  </w:style>
  <w:style w:type="paragraph" w:styleId="TOC2">
    <w:name w:val="toc 2"/>
    <w:basedOn w:val="a4"/>
    <w:next w:val="a4"/>
    <w:uiPriority w:val="39"/>
    <w:rsid w:val="00E024E2"/>
    <w:pPr>
      <w:ind w:leftChars="200" w:left="420"/>
    </w:pPr>
    <w:rPr>
      <w:rFonts w:eastAsia="黑体"/>
    </w:rPr>
  </w:style>
  <w:style w:type="paragraph" w:styleId="TOC3">
    <w:name w:val="toc 3"/>
    <w:basedOn w:val="a4"/>
    <w:next w:val="a4"/>
    <w:uiPriority w:val="39"/>
    <w:rsid w:val="00E024E2"/>
    <w:pPr>
      <w:ind w:leftChars="400" w:left="840"/>
    </w:pPr>
  </w:style>
  <w:style w:type="character" w:styleId="ae">
    <w:name w:val="Hyperlink"/>
    <w:uiPriority w:val="99"/>
    <w:rsid w:val="006C376D"/>
    <w:rPr>
      <w:color w:val="0000FF"/>
      <w:u w:val="single"/>
    </w:rPr>
  </w:style>
  <w:style w:type="paragraph" w:customStyle="1" w:styleId="af">
    <w:name w:val="表内容格式"/>
    <w:basedOn w:val="a4"/>
    <w:link w:val="Char"/>
    <w:uiPriority w:val="7"/>
    <w:qFormat/>
    <w:rsid w:val="006C376D"/>
  </w:style>
  <w:style w:type="paragraph" w:styleId="af0">
    <w:name w:val="caption"/>
    <w:basedOn w:val="a4"/>
    <w:next w:val="a4"/>
    <w:uiPriority w:val="35"/>
    <w:qFormat/>
    <w:rsid w:val="006379F6"/>
    <w:pPr>
      <w:spacing w:afterLines="100" w:after="100" w:line="240" w:lineRule="auto"/>
      <w:jc w:val="center"/>
    </w:pPr>
    <w:rPr>
      <w:szCs w:val="20"/>
    </w:rPr>
  </w:style>
  <w:style w:type="paragraph" w:customStyle="1" w:styleId="af1">
    <w:name w:val="图名"/>
    <w:uiPriority w:val="2"/>
    <w:qFormat/>
    <w:rsid w:val="006C376D"/>
    <w:pPr>
      <w:snapToGrid w:val="0"/>
      <w:spacing w:beforeLines="50" w:afterLines="50"/>
      <w:jc w:val="center"/>
    </w:pPr>
    <w:rPr>
      <w:kern w:val="2"/>
    </w:rPr>
  </w:style>
  <w:style w:type="table" w:styleId="af2">
    <w:name w:val="Table Grid"/>
    <w:basedOn w:val="a6"/>
    <w:uiPriority w:val="39"/>
    <w:rsid w:val="006C376D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f3">
    <w:name w:val="表名"/>
    <w:uiPriority w:val="2"/>
    <w:qFormat/>
    <w:rsid w:val="006C376D"/>
    <w:pPr>
      <w:keepNext/>
      <w:snapToGrid w:val="0"/>
      <w:spacing w:beforeLines="50" w:afterLines="50"/>
      <w:jc w:val="center"/>
    </w:pPr>
    <w:rPr>
      <w:kern w:val="2"/>
    </w:rPr>
  </w:style>
  <w:style w:type="paragraph" w:customStyle="1" w:styleId="logime">
    <w:name w:val="封面log_ime"/>
    <w:basedOn w:val="a4"/>
    <w:uiPriority w:val="4"/>
    <w:rsid w:val="006C376D"/>
    <w:pPr>
      <w:snapToGrid/>
      <w:jc w:val="right"/>
    </w:pPr>
    <w:rPr>
      <w:rFonts w:ascii="Arial Black" w:hAnsi="Arial Black"/>
      <w:b/>
      <w:color w:val="000080"/>
      <w:sz w:val="52"/>
      <w:szCs w:val="52"/>
    </w:rPr>
  </w:style>
  <w:style w:type="paragraph" w:customStyle="1" w:styleId="af4">
    <w:name w:val="封面标题"/>
    <w:uiPriority w:val="9"/>
    <w:qFormat/>
    <w:rsid w:val="00B56E4D"/>
    <w:pPr>
      <w:jc w:val="center"/>
    </w:pPr>
    <w:rPr>
      <w:b/>
      <w:color w:val="000000"/>
      <w:kern w:val="2"/>
      <w:sz w:val="52"/>
      <w:szCs w:val="52"/>
    </w:rPr>
  </w:style>
  <w:style w:type="numbering" w:customStyle="1" w:styleId="a">
    <w:name w:val="标题列表样式"/>
    <w:uiPriority w:val="99"/>
    <w:rsid w:val="006C376D"/>
    <w:pPr>
      <w:numPr>
        <w:numId w:val="3"/>
      </w:numPr>
    </w:pPr>
  </w:style>
  <w:style w:type="character" w:customStyle="1" w:styleId="MTEquationSection">
    <w:name w:val="MTEquationSection"/>
    <w:uiPriority w:val="99"/>
    <w:unhideWhenUsed/>
    <w:rsid w:val="006C376D"/>
    <w:rPr>
      <w:vanish/>
      <w:color w:val="FF0000"/>
    </w:rPr>
  </w:style>
  <w:style w:type="paragraph" w:styleId="af5">
    <w:name w:val="table of figures"/>
    <w:basedOn w:val="a4"/>
    <w:next w:val="a4"/>
    <w:uiPriority w:val="99"/>
    <w:rsid w:val="006C376D"/>
    <w:pPr>
      <w:ind w:leftChars="200" w:left="200" w:hangingChars="200" w:hanging="200"/>
    </w:pPr>
  </w:style>
  <w:style w:type="paragraph" w:customStyle="1" w:styleId="MTDisplayEquation">
    <w:name w:val="MTDisplayEquation"/>
    <w:basedOn w:val="af"/>
    <w:next w:val="a4"/>
    <w:link w:val="MTDisplayEquationChar"/>
    <w:uiPriority w:val="99"/>
    <w:unhideWhenUsed/>
    <w:rsid w:val="006C376D"/>
    <w:pPr>
      <w:tabs>
        <w:tab w:val="center" w:pos="4540"/>
        <w:tab w:val="right" w:pos="9080"/>
      </w:tabs>
    </w:pPr>
  </w:style>
  <w:style w:type="character" w:customStyle="1" w:styleId="Char">
    <w:name w:val="表内容格式 Char"/>
    <w:link w:val="af"/>
    <w:uiPriority w:val="7"/>
    <w:rsid w:val="006C376D"/>
    <w:rPr>
      <w:rFonts w:ascii="Times New Roman" w:hAnsi="Times New Roman"/>
      <w:sz w:val="21"/>
      <w:szCs w:val="22"/>
    </w:rPr>
  </w:style>
  <w:style w:type="character" w:customStyle="1" w:styleId="MTDisplayEquationChar">
    <w:name w:val="MTDisplayEquation Char"/>
    <w:link w:val="MTDisplayEquation"/>
    <w:uiPriority w:val="99"/>
    <w:rsid w:val="001E0D44"/>
    <w:rPr>
      <w:sz w:val="21"/>
      <w:szCs w:val="22"/>
    </w:rPr>
  </w:style>
  <w:style w:type="paragraph" w:customStyle="1" w:styleId="a3">
    <w:name w:val="图形一级标号"/>
    <w:basedOn w:val="a4"/>
    <w:link w:val="af6"/>
    <w:uiPriority w:val="4"/>
    <w:qFormat/>
    <w:rsid w:val="00B10B4C"/>
    <w:pPr>
      <w:numPr>
        <w:numId w:val="18"/>
      </w:numPr>
      <w:tabs>
        <w:tab w:val="left" w:pos="420"/>
      </w:tabs>
      <w:spacing w:line="240" w:lineRule="auto"/>
      <w:ind w:left="0" w:firstLine="0"/>
    </w:pPr>
  </w:style>
  <w:style w:type="paragraph" w:customStyle="1" w:styleId="af7">
    <w:name w:val="图格式"/>
    <w:basedOn w:val="af"/>
    <w:uiPriority w:val="1"/>
    <w:qFormat/>
    <w:rsid w:val="005A4CFA"/>
    <w:pPr>
      <w:spacing w:afterLines="50" w:after="50" w:line="240" w:lineRule="auto"/>
      <w:jc w:val="center"/>
    </w:pPr>
  </w:style>
  <w:style w:type="character" w:customStyle="1" w:styleId="50">
    <w:name w:val="标题 5 字符"/>
    <w:link w:val="5"/>
    <w:uiPriority w:val="16"/>
    <w:rsid w:val="00BB202C"/>
    <w:rPr>
      <w:b/>
      <w:bCs/>
      <w:kern w:val="2"/>
      <w:sz w:val="21"/>
      <w:szCs w:val="28"/>
    </w:rPr>
  </w:style>
  <w:style w:type="numbering" w:customStyle="1" w:styleId="1">
    <w:name w:val="样式1"/>
    <w:uiPriority w:val="99"/>
    <w:rsid w:val="006C376D"/>
    <w:pPr>
      <w:numPr>
        <w:numId w:val="5"/>
      </w:numPr>
    </w:pPr>
  </w:style>
  <w:style w:type="paragraph" w:customStyle="1" w:styleId="af8">
    <w:name w:val="项目列表"/>
    <w:basedOn w:val="a4"/>
    <w:uiPriority w:val="2"/>
    <w:qFormat/>
    <w:rsid w:val="006C376D"/>
    <w:pPr>
      <w:ind w:left="840" w:hanging="420"/>
    </w:pPr>
  </w:style>
  <w:style w:type="character" w:customStyle="1" w:styleId="60">
    <w:name w:val="标题 6 字符"/>
    <w:link w:val="6"/>
    <w:uiPriority w:val="16"/>
    <w:rsid w:val="00BB202C"/>
    <w:rPr>
      <w:rFonts w:ascii="Cambria" w:hAnsi="Cambria"/>
      <w:b/>
      <w:bCs/>
      <w:kern w:val="2"/>
      <w:sz w:val="24"/>
      <w:szCs w:val="24"/>
    </w:rPr>
  </w:style>
  <w:style w:type="character" w:customStyle="1" w:styleId="70">
    <w:name w:val="标题 7 字符"/>
    <w:link w:val="7"/>
    <w:uiPriority w:val="16"/>
    <w:semiHidden/>
    <w:rsid w:val="00BB202C"/>
    <w:rPr>
      <w:b/>
      <w:bCs/>
      <w:kern w:val="2"/>
      <w:sz w:val="24"/>
      <w:szCs w:val="24"/>
    </w:rPr>
  </w:style>
  <w:style w:type="character" w:customStyle="1" w:styleId="80">
    <w:name w:val="标题 8 字符"/>
    <w:link w:val="8"/>
    <w:uiPriority w:val="16"/>
    <w:semiHidden/>
    <w:rsid w:val="00BB202C"/>
    <w:rPr>
      <w:rFonts w:ascii="Cambria" w:hAnsi="Cambria"/>
      <w:kern w:val="2"/>
      <w:sz w:val="24"/>
      <w:szCs w:val="24"/>
    </w:rPr>
  </w:style>
  <w:style w:type="character" w:customStyle="1" w:styleId="90">
    <w:name w:val="标题 9 字符"/>
    <w:link w:val="9"/>
    <w:uiPriority w:val="16"/>
    <w:semiHidden/>
    <w:rsid w:val="00BB202C"/>
    <w:rPr>
      <w:rFonts w:ascii="Cambria" w:hAnsi="Cambria"/>
      <w:kern w:val="2"/>
      <w:sz w:val="21"/>
      <w:szCs w:val="21"/>
    </w:rPr>
  </w:style>
  <w:style w:type="paragraph" w:customStyle="1" w:styleId="af9">
    <w:name w:val="普通格式"/>
    <w:link w:val="Char0"/>
    <w:uiPriority w:val="99"/>
    <w:unhideWhenUsed/>
    <w:qFormat/>
    <w:rsid w:val="006C376D"/>
    <w:pPr>
      <w:snapToGrid w:val="0"/>
    </w:pPr>
    <w:rPr>
      <w:kern w:val="2"/>
      <w:szCs w:val="22"/>
    </w:rPr>
  </w:style>
  <w:style w:type="paragraph" w:customStyle="1" w:styleId="afa">
    <w:name w:val="二级标号"/>
    <w:basedOn w:val="a3"/>
    <w:link w:val="Char1"/>
    <w:uiPriority w:val="4"/>
    <w:qFormat/>
    <w:rsid w:val="006C376D"/>
    <w:pPr>
      <w:numPr>
        <w:ilvl w:val="2"/>
        <w:numId w:val="0"/>
      </w:numPr>
    </w:pPr>
  </w:style>
  <w:style w:type="character" w:customStyle="1" w:styleId="af6">
    <w:name w:val="图形一级标号 字符"/>
    <w:link w:val="a3"/>
    <w:uiPriority w:val="4"/>
    <w:rsid w:val="00B10B4C"/>
  </w:style>
  <w:style w:type="character" w:customStyle="1" w:styleId="Char0">
    <w:name w:val="普通格式 Char"/>
    <w:link w:val="af9"/>
    <w:uiPriority w:val="99"/>
    <w:rsid w:val="001E0D44"/>
    <w:rPr>
      <w:kern w:val="2"/>
      <w:sz w:val="21"/>
      <w:szCs w:val="22"/>
    </w:rPr>
  </w:style>
  <w:style w:type="paragraph" w:customStyle="1" w:styleId="a0">
    <w:name w:val="数字一级标号"/>
    <w:basedOn w:val="a4"/>
    <w:link w:val="Char2"/>
    <w:uiPriority w:val="3"/>
    <w:qFormat/>
    <w:rsid w:val="006C376D"/>
    <w:pPr>
      <w:numPr>
        <w:numId w:val="4"/>
      </w:numPr>
      <w:ind w:firstLine="0"/>
    </w:pPr>
  </w:style>
  <w:style w:type="character" w:customStyle="1" w:styleId="Char1">
    <w:name w:val="二级标号 Char"/>
    <w:link w:val="afa"/>
    <w:uiPriority w:val="4"/>
    <w:rsid w:val="006C376D"/>
    <w:rPr>
      <w:kern w:val="2"/>
      <w:sz w:val="21"/>
      <w:szCs w:val="22"/>
    </w:rPr>
  </w:style>
  <w:style w:type="paragraph" w:customStyle="1" w:styleId="afb">
    <w:name w:val="表头格式"/>
    <w:basedOn w:val="a4"/>
    <w:next w:val="af"/>
    <w:link w:val="Char3"/>
    <w:uiPriority w:val="7"/>
    <w:qFormat/>
    <w:rsid w:val="006C376D"/>
    <w:pPr>
      <w:jc w:val="center"/>
    </w:pPr>
  </w:style>
  <w:style w:type="character" w:customStyle="1" w:styleId="Char2">
    <w:name w:val="数字一级标号 Char"/>
    <w:link w:val="a0"/>
    <w:uiPriority w:val="3"/>
    <w:rsid w:val="006C376D"/>
    <w:rPr>
      <w:kern w:val="2"/>
      <w:sz w:val="21"/>
      <w:szCs w:val="22"/>
    </w:rPr>
  </w:style>
  <w:style w:type="paragraph" w:customStyle="1" w:styleId="afc">
    <w:name w:val="封面/扉页文字"/>
    <w:basedOn w:val="a4"/>
    <w:link w:val="Char4"/>
    <w:uiPriority w:val="9"/>
    <w:qFormat/>
    <w:rsid w:val="006C376D"/>
    <w:pPr>
      <w:jc w:val="center"/>
    </w:pPr>
    <w:rPr>
      <w:b/>
      <w:sz w:val="32"/>
    </w:rPr>
  </w:style>
  <w:style w:type="character" w:customStyle="1" w:styleId="Char3">
    <w:name w:val="表头格式 Char"/>
    <w:link w:val="afb"/>
    <w:uiPriority w:val="7"/>
    <w:rsid w:val="006C376D"/>
    <w:rPr>
      <w:rFonts w:ascii="Times New Roman" w:hAnsi="Times New Roman"/>
      <w:kern w:val="2"/>
      <w:sz w:val="21"/>
      <w:szCs w:val="22"/>
    </w:rPr>
  </w:style>
  <w:style w:type="character" w:customStyle="1" w:styleId="fontstyle01">
    <w:name w:val="fontstyle01"/>
    <w:uiPriority w:val="99"/>
    <w:unhideWhenUsed/>
    <w:rsid w:val="006C376D"/>
    <w:rPr>
      <w:rFonts w:ascii="FandolSong-Bold-Identity-H" w:hAnsi="FandolSong-Bold-Identity-H" w:hint="default"/>
      <w:b/>
      <w:bCs/>
      <w:i w:val="0"/>
      <w:iCs w:val="0"/>
      <w:color w:val="A02010"/>
      <w:sz w:val="30"/>
      <w:szCs w:val="30"/>
    </w:rPr>
  </w:style>
  <w:style w:type="character" w:customStyle="1" w:styleId="Char4">
    <w:name w:val="封面/扉页文字 Char"/>
    <w:link w:val="afc"/>
    <w:uiPriority w:val="9"/>
    <w:rsid w:val="006C376D"/>
    <w:rPr>
      <w:rFonts w:ascii="Times New Roman" w:hAnsi="Times New Roman"/>
      <w:b/>
      <w:kern w:val="2"/>
      <w:sz w:val="32"/>
      <w:szCs w:val="22"/>
    </w:rPr>
  </w:style>
  <w:style w:type="character" w:customStyle="1" w:styleId="fontstyle11">
    <w:name w:val="fontstyle11"/>
    <w:uiPriority w:val="99"/>
    <w:unhideWhenUsed/>
    <w:rsid w:val="006C376D"/>
    <w:rPr>
      <w:rFonts w:ascii="FandolSong-Regular-Identity-H" w:hAnsi="FandolSong-Regular-Identity-H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uiPriority w:val="99"/>
    <w:unhideWhenUsed/>
    <w:rsid w:val="006C376D"/>
    <w:rPr>
      <w:rFonts w:ascii="HelveticaNeue-Light-Identity-H" w:hAnsi="HelveticaNeue-Light-Identity-H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afd">
    <w:name w:val="表格汇总格式"/>
    <w:basedOn w:val="afb"/>
    <w:link w:val="Char5"/>
    <w:uiPriority w:val="9"/>
    <w:rsid w:val="006C376D"/>
  </w:style>
  <w:style w:type="table" w:customStyle="1" w:styleId="CSI">
    <w:name w:val="CSI表格"/>
    <w:basedOn w:val="a6"/>
    <w:uiPriority w:val="99"/>
    <w:qFormat/>
    <w:rsid w:val="006C376D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  <w:tblStylePr w:type="firstRow">
      <w:rPr>
        <w:b w:val="0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  <w:tl2br w:val="nil"/>
          <w:tr2bl w:val="nil"/>
        </w:tcBorders>
        <w:shd w:val="pct25" w:color="auto" w:fill="auto"/>
      </w:tcPr>
    </w:tblStylePr>
  </w:style>
  <w:style w:type="paragraph" w:styleId="TOC4">
    <w:name w:val="toc 4"/>
    <w:basedOn w:val="a4"/>
    <w:next w:val="a4"/>
    <w:uiPriority w:val="39"/>
    <w:rsid w:val="006C376D"/>
    <w:pPr>
      <w:ind w:leftChars="600" w:left="1260"/>
    </w:pPr>
  </w:style>
  <w:style w:type="character" w:customStyle="1" w:styleId="Char5">
    <w:name w:val="表格汇总格式 Char"/>
    <w:link w:val="afd"/>
    <w:uiPriority w:val="9"/>
    <w:rsid w:val="006C376D"/>
    <w:rPr>
      <w:rFonts w:ascii="Times New Roman" w:hAnsi="Times New Roman"/>
      <w:kern w:val="2"/>
      <w:sz w:val="21"/>
      <w:szCs w:val="22"/>
    </w:rPr>
  </w:style>
  <w:style w:type="paragraph" w:customStyle="1" w:styleId="-">
    <w:name w:val="正文-强调"/>
    <w:basedOn w:val="a4"/>
    <w:link w:val="-Char"/>
    <w:uiPriority w:val="6"/>
    <w:qFormat/>
    <w:rsid w:val="006C376D"/>
    <w:pPr>
      <w:ind w:firstLine="420"/>
    </w:pPr>
    <w:rPr>
      <w:b/>
      <w:color w:val="000000"/>
    </w:rPr>
  </w:style>
  <w:style w:type="paragraph" w:styleId="TOC5">
    <w:name w:val="toc 5"/>
    <w:basedOn w:val="a4"/>
    <w:next w:val="a4"/>
    <w:uiPriority w:val="39"/>
    <w:rsid w:val="006C376D"/>
    <w:pPr>
      <w:snapToGrid/>
      <w:spacing w:line="240" w:lineRule="auto"/>
      <w:ind w:leftChars="800" w:left="1680"/>
      <w:jc w:val="both"/>
    </w:pPr>
    <w:rPr>
      <w:rFonts w:ascii="Calibri" w:hAnsi="Calibri"/>
    </w:rPr>
  </w:style>
  <w:style w:type="character" w:customStyle="1" w:styleId="-Char">
    <w:name w:val="正文-强调 Char"/>
    <w:link w:val="-"/>
    <w:uiPriority w:val="6"/>
    <w:rsid w:val="006C376D"/>
    <w:rPr>
      <w:rFonts w:ascii="Times New Roman" w:hAnsi="Times New Roman"/>
      <w:b/>
      <w:color w:val="000000"/>
      <w:kern w:val="2"/>
      <w:sz w:val="21"/>
      <w:szCs w:val="22"/>
    </w:rPr>
  </w:style>
  <w:style w:type="paragraph" w:styleId="TOC6">
    <w:name w:val="toc 6"/>
    <w:basedOn w:val="a4"/>
    <w:next w:val="a4"/>
    <w:uiPriority w:val="39"/>
    <w:rsid w:val="006C376D"/>
    <w:pPr>
      <w:snapToGrid/>
      <w:spacing w:line="240" w:lineRule="auto"/>
      <w:ind w:leftChars="1000" w:left="2100"/>
      <w:jc w:val="both"/>
    </w:pPr>
    <w:rPr>
      <w:rFonts w:ascii="Calibri" w:hAnsi="Calibri"/>
    </w:rPr>
  </w:style>
  <w:style w:type="paragraph" w:styleId="TOC7">
    <w:name w:val="toc 7"/>
    <w:basedOn w:val="a4"/>
    <w:next w:val="a4"/>
    <w:uiPriority w:val="39"/>
    <w:rsid w:val="006C376D"/>
    <w:pPr>
      <w:snapToGrid/>
      <w:spacing w:line="240" w:lineRule="auto"/>
      <w:ind w:leftChars="1200" w:left="2520"/>
      <w:jc w:val="both"/>
    </w:pPr>
    <w:rPr>
      <w:rFonts w:ascii="Calibri" w:hAnsi="Calibri"/>
    </w:rPr>
  </w:style>
  <w:style w:type="paragraph" w:styleId="TOC8">
    <w:name w:val="toc 8"/>
    <w:basedOn w:val="a4"/>
    <w:next w:val="a4"/>
    <w:uiPriority w:val="39"/>
    <w:rsid w:val="006C376D"/>
    <w:pPr>
      <w:snapToGrid/>
      <w:spacing w:line="240" w:lineRule="auto"/>
      <w:ind w:leftChars="1400" w:left="2940"/>
      <w:jc w:val="both"/>
    </w:pPr>
    <w:rPr>
      <w:rFonts w:ascii="Calibri" w:hAnsi="Calibri"/>
    </w:rPr>
  </w:style>
  <w:style w:type="paragraph" w:styleId="TOC9">
    <w:name w:val="toc 9"/>
    <w:basedOn w:val="a4"/>
    <w:next w:val="a4"/>
    <w:uiPriority w:val="39"/>
    <w:rsid w:val="006C376D"/>
    <w:pPr>
      <w:snapToGrid/>
      <w:spacing w:line="240" w:lineRule="auto"/>
      <w:ind w:leftChars="1600" w:left="3360"/>
      <w:jc w:val="both"/>
    </w:pPr>
    <w:rPr>
      <w:rFonts w:ascii="Calibri" w:hAnsi="Calibri"/>
    </w:rPr>
  </w:style>
  <w:style w:type="paragraph" w:styleId="afe">
    <w:name w:val="Balloon Text"/>
    <w:basedOn w:val="a4"/>
    <w:link w:val="aff"/>
    <w:uiPriority w:val="99"/>
    <w:rsid w:val="006C376D"/>
    <w:pPr>
      <w:spacing w:line="240" w:lineRule="auto"/>
    </w:pPr>
    <w:rPr>
      <w:sz w:val="18"/>
      <w:szCs w:val="18"/>
    </w:rPr>
  </w:style>
  <w:style w:type="character" w:customStyle="1" w:styleId="aff">
    <w:name w:val="批注框文本 字符"/>
    <w:link w:val="afe"/>
    <w:uiPriority w:val="99"/>
    <w:rsid w:val="006C376D"/>
    <w:rPr>
      <w:kern w:val="2"/>
      <w:sz w:val="18"/>
      <w:szCs w:val="18"/>
    </w:rPr>
  </w:style>
  <w:style w:type="paragraph" w:styleId="aff0">
    <w:name w:val="Revision"/>
    <w:uiPriority w:val="99"/>
    <w:rsid w:val="006C376D"/>
    <w:rPr>
      <w:kern w:val="2"/>
      <w:szCs w:val="22"/>
    </w:rPr>
  </w:style>
  <w:style w:type="character" w:styleId="aff1">
    <w:name w:val="FollowedHyperlink"/>
    <w:uiPriority w:val="99"/>
    <w:rsid w:val="006C376D"/>
    <w:rPr>
      <w:color w:val="800080"/>
      <w:u w:val="single"/>
    </w:rPr>
  </w:style>
  <w:style w:type="paragraph" w:styleId="aff2">
    <w:name w:val="List Paragraph"/>
    <w:basedOn w:val="a4"/>
    <w:uiPriority w:val="34"/>
    <w:qFormat/>
    <w:rsid w:val="006C376D"/>
    <w:pPr>
      <w:widowControl/>
      <w:snapToGrid/>
      <w:spacing w:line="240" w:lineRule="auto"/>
      <w:ind w:firstLine="420"/>
    </w:pPr>
    <w:rPr>
      <w:rFonts w:ascii="宋体" w:hAnsi="宋体"/>
      <w:sz w:val="24"/>
    </w:rPr>
  </w:style>
  <w:style w:type="character" w:styleId="aff3">
    <w:name w:val="Emphasis"/>
    <w:uiPriority w:val="20"/>
    <w:qFormat/>
    <w:rsid w:val="006C376D"/>
    <w:rPr>
      <w:i/>
      <w:iCs/>
    </w:rPr>
  </w:style>
  <w:style w:type="paragraph" w:styleId="aff4">
    <w:name w:val="Plain Text"/>
    <w:basedOn w:val="a4"/>
    <w:link w:val="aff5"/>
    <w:uiPriority w:val="99"/>
    <w:unhideWhenUsed/>
    <w:rsid w:val="006C376D"/>
    <w:pPr>
      <w:snapToGrid/>
      <w:spacing w:afterLines="50" w:line="240" w:lineRule="auto"/>
      <w:ind w:leftChars="600" w:left="600"/>
    </w:pPr>
    <w:rPr>
      <w:rFonts w:ascii="宋体" w:hAnsi="Courier New"/>
      <w:sz w:val="24"/>
    </w:rPr>
  </w:style>
  <w:style w:type="character" w:customStyle="1" w:styleId="aff5">
    <w:name w:val="纯文本 字符"/>
    <w:basedOn w:val="a5"/>
    <w:link w:val="aff4"/>
    <w:uiPriority w:val="99"/>
    <w:rsid w:val="001E0D44"/>
    <w:rPr>
      <w:rFonts w:ascii="宋体" w:hAnsi="Courier New"/>
      <w:kern w:val="2"/>
      <w:sz w:val="24"/>
      <w:szCs w:val="21"/>
    </w:rPr>
  </w:style>
  <w:style w:type="paragraph" w:customStyle="1" w:styleId="aff6">
    <w:name w:val="表格格式"/>
    <w:next w:val="a4"/>
    <w:link w:val="Char6"/>
    <w:uiPriority w:val="2"/>
    <w:qFormat/>
    <w:rsid w:val="000034A8"/>
    <w:pPr>
      <w:snapToGrid w:val="0"/>
    </w:pPr>
    <w:rPr>
      <w:kern w:val="2"/>
      <w:sz w:val="18"/>
      <w:szCs w:val="22"/>
    </w:rPr>
  </w:style>
  <w:style w:type="character" w:customStyle="1" w:styleId="Char6">
    <w:name w:val="表格格式 Char"/>
    <w:link w:val="aff6"/>
    <w:uiPriority w:val="2"/>
    <w:rsid w:val="000034A8"/>
    <w:rPr>
      <w:kern w:val="2"/>
      <w:sz w:val="18"/>
      <w:szCs w:val="22"/>
    </w:rPr>
  </w:style>
  <w:style w:type="paragraph" w:customStyle="1" w:styleId="a2">
    <w:name w:val="表格题注"/>
    <w:next w:val="a4"/>
    <w:uiPriority w:val="3"/>
    <w:rsid w:val="00B564C4"/>
    <w:pPr>
      <w:keepLines/>
      <w:numPr>
        <w:ilvl w:val="8"/>
        <w:numId w:val="6"/>
      </w:numPr>
      <w:spacing w:before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1">
    <w:name w:val="插图题注"/>
    <w:next w:val="a4"/>
    <w:uiPriority w:val="3"/>
    <w:rsid w:val="006379F6"/>
    <w:pPr>
      <w:numPr>
        <w:ilvl w:val="7"/>
        <w:numId w:val="6"/>
      </w:numPr>
      <w:spacing w:afterLines="100" w:after="100"/>
      <w:jc w:val="center"/>
    </w:pPr>
    <w:rPr>
      <w:szCs w:val="18"/>
    </w:rPr>
  </w:style>
  <w:style w:type="paragraph" w:customStyle="1" w:styleId="font5">
    <w:name w:val="font5"/>
    <w:basedOn w:val="a4"/>
    <w:uiPriority w:val="99"/>
    <w:unhideWhenUsed/>
    <w:rsid w:val="00C86587"/>
    <w:pPr>
      <w:widowControl/>
      <w:snapToGrid/>
      <w:spacing w:before="100" w:beforeAutospacing="1" w:after="100" w:afterAutospacing="1" w:line="240" w:lineRule="auto"/>
    </w:pPr>
    <w:rPr>
      <w:rFonts w:ascii="宋体" w:hAnsi="宋体"/>
      <w:sz w:val="18"/>
      <w:szCs w:val="18"/>
    </w:rPr>
  </w:style>
  <w:style w:type="paragraph" w:customStyle="1" w:styleId="xl63">
    <w:name w:val="xl63"/>
    <w:basedOn w:val="a4"/>
    <w:uiPriority w:val="99"/>
    <w:unhideWhenUsed/>
    <w:rsid w:val="00C86587"/>
    <w:pPr>
      <w:widowControl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4">
    <w:name w:val="xl64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65">
    <w:name w:val="xl65"/>
    <w:basedOn w:val="a4"/>
    <w:uiPriority w:val="99"/>
    <w:unhideWhenUsed/>
    <w:rsid w:val="00C86587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6">
    <w:name w:val="xl66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7">
    <w:name w:val="xl67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8">
    <w:name w:val="xl68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FBFBF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9">
    <w:name w:val="xl69"/>
    <w:basedOn w:val="a4"/>
    <w:uiPriority w:val="99"/>
    <w:unhideWhenUsed/>
    <w:rsid w:val="00C86587"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70">
    <w:name w:val="xl70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71">
    <w:name w:val="xl71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72">
    <w:name w:val="xl72"/>
    <w:basedOn w:val="a4"/>
    <w:uiPriority w:val="99"/>
    <w:unhideWhenUsed/>
    <w:rsid w:val="00C86587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3">
    <w:name w:val="xl73"/>
    <w:basedOn w:val="a4"/>
    <w:uiPriority w:val="99"/>
    <w:unhideWhenUsed/>
    <w:rsid w:val="00C86587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4">
    <w:name w:val="xl74"/>
    <w:basedOn w:val="a4"/>
    <w:uiPriority w:val="99"/>
    <w:unhideWhenUsed/>
    <w:rsid w:val="00C86587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5">
    <w:name w:val="xl75"/>
    <w:basedOn w:val="a4"/>
    <w:uiPriority w:val="99"/>
    <w:unhideWhenUsed/>
    <w:rsid w:val="00C86587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6">
    <w:name w:val="xl76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7">
    <w:name w:val="xl77"/>
    <w:basedOn w:val="a4"/>
    <w:uiPriority w:val="99"/>
    <w:unhideWhenUsed/>
    <w:rsid w:val="0071312D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8">
    <w:name w:val="xl78"/>
    <w:basedOn w:val="a4"/>
    <w:uiPriority w:val="99"/>
    <w:unhideWhenUsed/>
    <w:rsid w:val="0071312D"/>
    <w:pPr>
      <w:widowControl/>
      <w:pBdr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9">
    <w:name w:val="xl79"/>
    <w:basedOn w:val="a4"/>
    <w:uiPriority w:val="99"/>
    <w:unhideWhenUsed/>
    <w:rsid w:val="0071312D"/>
    <w:pPr>
      <w:widowControl/>
      <w:pBdr>
        <w:top w:val="single" w:sz="4" w:space="0" w:color="auto"/>
        <w:left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0">
    <w:name w:val="xl80"/>
    <w:basedOn w:val="a4"/>
    <w:uiPriority w:val="99"/>
    <w:unhideWhenUsed/>
    <w:rsid w:val="0071312D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1">
    <w:name w:val="xl81"/>
    <w:basedOn w:val="a4"/>
    <w:uiPriority w:val="99"/>
    <w:unhideWhenUsed/>
    <w:rsid w:val="0071312D"/>
    <w:pPr>
      <w:widowControl/>
      <w:pBdr>
        <w:top w:val="single" w:sz="4" w:space="0" w:color="auto"/>
        <w:left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2">
    <w:name w:val="xl82"/>
    <w:basedOn w:val="a4"/>
    <w:uiPriority w:val="99"/>
    <w:unhideWhenUsed/>
    <w:rsid w:val="0071312D"/>
    <w:pPr>
      <w:widowControl/>
      <w:pBdr>
        <w:left w:val="single" w:sz="8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3">
    <w:name w:val="xl83"/>
    <w:basedOn w:val="a4"/>
    <w:uiPriority w:val="99"/>
    <w:unhideWhenUsed/>
    <w:rsid w:val="0071312D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4">
    <w:name w:val="xl84"/>
    <w:basedOn w:val="a4"/>
    <w:uiPriority w:val="99"/>
    <w:unhideWhenUsed/>
    <w:rsid w:val="0071312D"/>
    <w:pPr>
      <w:widowControl/>
      <w:pBdr>
        <w:left w:val="single" w:sz="4" w:space="0" w:color="auto"/>
        <w:bottom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5">
    <w:name w:val="xl85"/>
    <w:basedOn w:val="a4"/>
    <w:uiPriority w:val="99"/>
    <w:unhideWhenUsed/>
    <w:rsid w:val="0071312D"/>
    <w:pPr>
      <w:widowControl/>
      <w:pBdr>
        <w:top w:val="single" w:sz="4" w:space="0" w:color="auto"/>
        <w:lef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6">
    <w:name w:val="xl86"/>
    <w:basedOn w:val="a4"/>
    <w:uiPriority w:val="99"/>
    <w:unhideWhenUsed/>
    <w:rsid w:val="0071312D"/>
    <w:pPr>
      <w:widowControl/>
      <w:pBdr>
        <w:left w:val="single" w:sz="4" w:space="0" w:color="auto"/>
        <w:bottom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7">
    <w:name w:val="xl87"/>
    <w:basedOn w:val="a4"/>
    <w:uiPriority w:val="99"/>
    <w:unhideWhenUsed/>
    <w:rsid w:val="0071312D"/>
    <w:pPr>
      <w:widowControl/>
      <w:pBdr>
        <w:left w:val="single" w:sz="8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8">
    <w:name w:val="xl88"/>
    <w:basedOn w:val="a4"/>
    <w:uiPriority w:val="99"/>
    <w:unhideWhenUsed/>
    <w:rsid w:val="0071312D"/>
    <w:pPr>
      <w:widowControl/>
      <w:pBdr>
        <w:left w:val="single" w:sz="4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9">
    <w:name w:val="xl89"/>
    <w:basedOn w:val="a4"/>
    <w:uiPriority w:val="99"/>
    <w:unhideWhenUsed/>
    <w:rsid w:val="0071312D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000000" w:fill="BFBFBF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90">
    <w:name w:val="xl90"/>
    <w:basedOn w:val="a4"/>
    <w:uiPriority w:val="99"/>
    <w:unhideWhenUsed/>
    <w:rsid w:val="0071312D"/>
    <w:pPr>
      <w:widowControl/>
      <w:pBdr>
        <w:left w:val="single" w:sz="4" w:space="0" w:color="auto"/>
        <w:bottom w:val="single" w:sz="8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91">
    <w:name w:val="xl91"/>
    <w:basedOn w:val="a4"/>
    <w:uiPriority w:val="99"/>
    <w:unhideWhenUsed/>
    <w:rsid w:val="0071312D"/>
    <w:pPr>
      <w:widowControl/>
      <w:pBdr>
        <w:top w:val="single" w:sz="4" w:space="0" w:color="auto"/>
        <w:left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92">
    <w:name w:val="xl92"/>
    <w:basedOn w:val="a4"/>
    <w:uiPriority w:val="99"/>
    <w:unhideWhenUsed/>
    <w:rsid w:val="004F150D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aff7">
    <w:name w:val="公式"/>
    <w:link w:val="Char7"/>
    <w:uiPriority w:val="2"/>
    <w:qFormat/>
    <w:rsid w:val="00B062F6"/>
    <w:pPr>
      <w:widowControl w:val="0"/>
      <w:tabs>
        <w:tab w:val="center" w:pos="4515"/>
        <w:tab w:val="right" w:pos="9030"/>
      </w:tabs>
      <w:adjustRightInd w:val="0"/>
      <w:snapToGrid w:val="0"/>
      <w:textAlignment w:val="center"/>
    </w:pPr>
    <w:rPr>
      <w:kern w:val="2"/>
      <w:szCs w:val="22"/>
    </w:rPr>
  </w:style>
  <w:style w:type="paragraph" w:styleId="aff8">
    <w:name w:val="Subtitle"/>
    <w:basedOn w:val="a4"/>
    <w:next w:val="a4"/>
    <w:link w:val="aff9"/>
    <w:uiPriority w:val="11"/>
    <w:qFormat/>
    <w:rsid w:val="0051514B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7">
    <w:name w:val="公式 Char"/>
    <w:basedOn w:val="a5"/>
    <w:link w:val="aff7"/>
    <w:uiPriority w:val="2"/>
    <w:rsid w:val="00B062F6"/>
    <w:rPr>
      <w:kern w:val="2"/>
      <w:sz w:val="21"/>
      <w:szCs w:val="22"/>
    </w:rPr>
  </w:style>
  <w:style w:type="character" w:customStyle="1" w:styleId="aff9">
    <w:name w:val="副标题 字符"/>
    <w:basedOn w:val="a5"/>
    <w:link w:val="aff8"/>
    <w:uiPriority w:val="11"/>
    <w:rsid w:val="0051514B"/>
    <w:rPr>
      <w:rFonts w:asciiTheme="majorHAnsi" w:hAnsiTheme="majorHAnsi" w:cstheme="majorBidi"/>
      <w:b/>
      <w:bCs/>
      <w:kern w:val="28"/>
      <w:sz w:val="32"/>
      <w:szCs w:val="32"/>
    </w:rPr>
  </w:style>
  <w:style w:type="paragraph" w:customStyle="1" w:styleId="logasicsys">
    <w:name w:val="封面log_asic_sys"/>
    <w:uiPriority w:val="4"/>
    <w:rsid w:val="001D2826"/>
    <w:pPr>
      <w:jc w:val="center"/>
    </w:pPr>
    <w:rPr>
      <w:rFonts w:ascii="Arial Black" w:hAnsi="Arial Black"/>
      <w:b/>
      <w:color w:val="000080"/>
      <w:kern w:val="2"/>
      <w:sz w:val="52"/>
      <w:szCs w:val="52"/>
    </w:rPr>
  </w:style>
  <w:style w:type="table" w:customStyle="1" w:styleId="2-11">
    <w:name w:val="中等深浅底纹 2 - 强调文字颜色 11"/>
    <w:basedOn w:val="a6"/>
    <w:uiPriority w:val="64"/>
    <w:rsid w:val="001D2826"/>
    <w:rPr>
      <w:rFonts w:ascii="Calibri" w:hAnsi="Calibri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CCE8C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CE8CF"/>
      </w:tcPr>
    </w:tblStylePr>
    <w:tblStylePr w:type="firstCol">
      <w:rPr>
        <w:b/>
        <w:bCs/>
        <w:color w:val="CCE8C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CCE8C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9DD3A3"/>
      </w:tcPr>
    </w:tblStylePr>
    <w:tblStylePr w:type="band1Horz">
      <w:tblPr/>
      <w:tcPr>
        <w:shd w:val="clear" w:color="auto" w:fill="9DD3A3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CCE8C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character" w:styleId="affa">
    <w:name w:val="Placeholder Text"/>
    <w:basedOn w:val="a5"/>
    <w:uiPriority w:val="99"/>
    <w:semiHidden/>
    <w:rsid w:val="00950AE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790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2363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316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756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249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39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237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576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224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075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6239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84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966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0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885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752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722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418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303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511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762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5216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956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419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783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293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339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733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888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87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090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61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752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656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351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579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554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970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569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998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343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766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722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470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213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763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477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672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9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254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0997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169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589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61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347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399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229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853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872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50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133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5326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856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445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07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606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775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725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005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197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69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29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066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763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615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727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306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390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879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963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516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963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748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052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450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294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41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245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808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971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77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26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55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0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37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465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7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60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852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70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334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07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624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05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77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25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28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png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package" Target="embeddings/Microsoft_Visio_Drawing.vsdx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3.xml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1.png"/><Relationship Id="rId28" Type="http://schemas.openxmlformats.org/officeDocument/2006/relationships/footer" Target="footer4.xml"/><Relationship Id="rId10" Type="http://schemas.openxmlformats.org/officeDocument/2006/relationships/footer" Target="footer2.xm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image" Target="media/image10.png"/><Relationship Id="rId27" Type="http://schemas.openxmlformats.org/officeDocument/2006/relationships/header" Target="header2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4EA3B3-4EB2-469A-BFC9-374DE90E7E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3</TotalTime>
  <Pages>8</Pages>
  <Words>346</Words>
  <Characters>1973</Characters>
  <Application>Microsoft Office Word</Application>
  <DocSecurity>0</DocSecurity>
  <Lines>16</Lines>
  <Paragraphs>4</Paragraphs>
  <ScaleCrop>false</ScaleCrop>
  <Company/>
  <LinksUpToDate>false</LinksUpToDate>
  <CharactersWithSpaces>23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 zexiao</dc:creator>
  <cp:keywords/>
  <dc:description/>
  <cp:lastModifiedBy>金硕 刘</cp:lastModifiedBy>
  <cp:revision>94</cp:revision>
  <cp:lastPrinted>2018-07-28T07:59:00Z</cp:lastPrinted>
  <dcterms:created xsi:type="dcterms:W3CDTF">2023-11-14T01:34:00Z</dcterms:created>
  <dcterms:modified xsi:type="dcterms:W3CDTF">2024-12-16T14:17:00Z</dcterms:modified>
</cp:coreProperties>
</file>